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51627063"/>
        <w:docPartObj>
          <w:docPartGallery w:val="Cover Pages"/>
          <w:docPartUnique/>
        </w:docPartObj>
      </w:sdtPr>
      <w:sdtEndPr>
        <w:rPr>
          <w:b/>
          <w:bCs/>
          <w:lang w:val="en-US"/>
        </w:rPr>
      </w:sdtEndPr>
      <w:sdtContent>
        <w:p w:rsidR="0006510F" w:rsidRDefault="000B5DC3">
          <w:r>
            <w:rPr>
              <w:noProof/>
              <w:lang w:val="fr-CH" w:eastAsia="fr-CH"/>
            </w:rPr>
            <w:drawing>
              <wp:anchor distT="0" distB="0" distL="114300" distR="114300" simplePos="0" relativeHeight="251662336" behindDoc="0" locked="0" layoutInCell="1" allowOverlap="1">
                <wp:simplePos x="0" y="0"/>
                <wp:positionH relativeFrom="column">
                  <wp:posOffset>748252</wp:posOffset>
                </wp:positionH>
                <wp:positionV relativeFrom="paragraph">
                  <wp:posOffset>-548920</wp:posOffset>
                </wp:positionV>
                <wp:extent cx="956930" cy="520995"/>
                <wp:effectExtent l="0" t="0" r="0" b="0"/>
                <wp:wrapNone/>
                <wp:docPr id="58" name="Image 53" descr="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png"/>
                        <pic:cNvPicPr/>
                      </pic:nvPicPr>
                      <pic:blipFill>
                        <a:blip r:embed="rId9" cstate="print"/>
                        <a:stretch>
                          <a:fillRect/>
                        </a:stretch>
                      </pic:blipFill>
                      <pic:spPr>
                        <a:xfrm>
                          <a:off x="0" y="0"/>
                          <a:ext cx="956930" cy="520995"/>
                        </a:xfrm>
                        <a:prstGeom prst="rect">
                          <a:avLst/>
                        </a:prstGeom>
                      </pic:spPr>
                    </pic:pic>
                  </a:graphicData>
                </a:graphic>
              </wp:anchor>
            </w:drawing>
          </w:r>
        </w:p>
        <w:p w:rsidR="0006510F" w:rsidRDefault="00F80440">
          <w:r w:rsidRPr="00F80440">
            <w:rPr>
              <w:noProof/>
              <w:lang w:eastAsia="en-US"/>
            </w:rPr>
            <w:pict>
              <v:group id="_x0000_s1054" style="position:absolute;left:0;text-align:left;margin-left:0;margin-top:0;width:564.5pt;height:798.85pt;z-index:251660288;mso-width-percent:950;mso-height-percent:950;mso-position-horizontal:center;mso-position-horizontal-relative:page;mso-position-vertical:center;mso-position-vertical-relative:page;mso-width-percent:950;mso-height-percent:950" coordorigin="316,406" coordsize="11608,15028" o:allowincell="f">
                <v:group id="_x0000_s1055"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56" style="position:absolute;left:339;top:406;width:11582;height:15025;mso-width-relative:margin;v-text-anchor:middle" fillcolor="#8c8c8c [1772]" strokecolor="white [3212]" strokeweight="1pt">
                    <v:fill r:id="rId10" o:title="Zig zag" color2="#bfbfbf [2412]" type="pattern"/>
                    <v:shadow color="#d8d8d8 [2732]" offset="3pt,3pt" offset2="2pt,2pt"/>
                  </v:rect>
                  <v:rect id="_x0000_s1057" style="position:absolute;left:3446;top:406;width:8475;height:15025;mso-width-relative:margin" fillcolor="#737373 [1789]" strokecolor="white [3212]" strokeweight="1pt">
                    <v:shadow color="#d8d8d8 [2732]" offset="3pt,3pt" offset2="2pt,2pt"/>
                    <v:textbox style="mso-next-textbox:#_x0000_s1057" inset="18pt,108pt,36pt">
                      <w:txbxContent>
                        <w:sdt>
                          <w:sdtPr>
                            <w:rPr>
                              <w:rFonts w:asciiTheme="minorHAnsi" w:eastAsiaTheme="minorEastAsia" w:hAnsiTheme="minorHAnsi" w:cstheme="minorHAnsi"/>
                              <w:color w:val="FFFFFF" w:themeColor="background1"/>
                              <w:sz w:val="80"/>
                              <w:szCs w:val="80"/>
                              <w:lang w:eastAsia="fr-CH"/>
                            </w:rPr>
                            <w:alias w:val="Titre"/>
                            <w:id w:val="51627239"/>
                            <w:dataBinding w:prefixMappings="xmlns:ns0='http://schemas.openxmlformats.org/package/2006/metadata/core-properties' xmlns:ns1='http://purl.org/dc/elements/1.1/'" w:xpath="/ns0:coreProperties[1]/ns1:title[1]" w:storeItemID="{6C3C8BC8-F283-45AE-878A-BAB7291924A1}"/>
                            <w:text/>
                          </w:sdtPr>
                          <w:sdtContent>
                            <w:p w:rsidR="0075316B" w:rsidRPr="00061EAA" w:rsidRDefault="0075316B">
                              <w:pPr>
                                <w:pStyle w:val="Sansinterligne"/>
                                <w:rPr>
                                  <w:rFonts w:asciiTheme="minorHAnsi" w:hAnsiTheme="minorHAnsi" w:cstheme="minorHAnsi"/>
                                  <w:color w:val="FFFFFF" w:themeColor="background1"/>
                                  <w:sz w:val="80"/>
                                  <w:szCs w:val="80"/>
                                  <w:lang w:val="fr-CH"/>
                                </w:rPr>
                              </w:pPr>
                              <w:r w:rsidRPr="00061EAA">
                                <w:rPr>
                                  <w:rFonts w:asciiTheme="minorHAnsi" w:eastAsiaTheme="minorEastAsia" w:hAnsiTheme="minorHAnsi" w:cstheme="minorHAnsi"/>
                                  <w:color w:val="FFFFFF" w:themeColor="background1"/>
                                  <w:sz w:val="80"/>
                                  <w:szCs w:val="80"/>
                                  <w:lang w:eastAsia="fr-CH"/>
                                </w:rPr>
                                <w:t>ASD Tower Defense</w:t>
                              </w:r>
                            </w:p>
                          </w:sdtContent>
                        </w:sdt>
                        <w:sdt>
                          <w:sdtPr>
                            <w:rPr>
                              <w:rFonts w:asciiTheme="minorHAnsi" w:eastAsiaTheme="minorEastAsia" w:hAnsiTheme="minorHAnsi" w:cstheme="minorHAnsi"/>
                              <w:color w:val="FFFFFF" w:themeColor="background1"/>
                              <w:sz w:val="40"/>
                              <w:szCs w:val="40"/>
                              <w:lang w:eastAsia="fr-CH"/>
                            </w:rPr>
                            <w:alias w:val="Sous-titre"/>
                            <w:id w:val="51627240"/>
                            <w:dataBinding w:prefixMappings="xmlns:ns0='http://schemas.openxmlformats.org/package/2006/metadata/core-properties' xmlns:ns1='http://purl.org/dc/elements/1.1/'" w:xpath="/ns0:coreProperties[1]/ns1:subject[1]" w:storeItemID="{6C3C8BC8-F283-45AE-878A-BAB7291924A1}"/>
                            <w:text/>
                          </w:sdtPr>
                          <w:sdtContent>
                            <w:p w:rsidR="0075316B" w:rsidRPr="00061EAA" w:rsidRDefault="0075316B">
                              <w:pPr>
                                <w:pStyle w:val="Sansinterligne"/>
                                <w:rPr>
                                  <w:rFonts w:asciiTheme="minorHAnsi" w:hAnsiTheme="minorHAnsi" w:cstheme="minorHAnsi"/>
                                  <w:color w:val="FFFFFF" w:themeColor="background1"/>
                                  <w:sz w:val="40"/>
                                  <w:szCs w:val="40"/>
                                </w:rPr>
                              </w:pPr>
                              <w:r w:rsidRPr="00061EAA">
                                <w:rPr>
                                  <w:rFonts w:asciiTheme="minorHAnsi" w:eastAsiaTheme="minorEastAsia" w:hAnsiTheme="minorHAnsi" w:cstheme="minorHAnsi"/>
                                  <w:color w:val="FFFFFF" w:themeColor="background1"/>
                                  <w:sz w:val="40"/>
                                  <w:szCs w:val="40"/>
                                  <w:lang w:eastAsia="fr-CH"/>
                                </w:rPr>
                                <w:t>Version 2.0 – En réseau</w:t>
                              </w:r>
                            </w:p>
                          </w:sdtContent>
                        </w:sdt>
                        <w:p w:rsidR="0075316B" w:rsidRPr="00061EAA" w:rsidRDefault="0075316B">
                          <w:pPr>
                            <w:pStyle w:val="Sansinterligne"/>
                            <w:rPr>
                              <w:rFonts w:asciiTheme="minorHAnsi" w:hAnsiTheme="minorHAnsi" w:cstheme="minorHAnsi"/>
                              <w:color w:val="FFFFFF" w:themeColor="background1"/>
                            </w:rPr>
                          </w:pPr>
                        </w:p>
                        <w:sdt>
                          <w:sdtPr>
                            <w:rPr>
                              <w:rFonts w:asciiTheme="minorHAnsi" w:hAnsiTheme="minorHAnsi" w:cstheme="minorHAnsi"/>
                              <w:color w:val="FFFFFF" w:themeColor="background1"/>
                            </w:rPr>
                            <w:alias w:val="Résumé"/>
                            <w:id w:val="51627241"/>
                            <w:dataBinding w:prefixMappings="xmlns:ns0='http://schemas.microsoft.com/office/2006/coverPageProps'" w:xpath="/ns0:CoverPageProperties[1]/ns0:Abstract[1]" w:storeItemID="{55AF091B-3C7A-41E3-B477-F2FDAA23CFDA}"/>
                            <w:text/>
                          </w:sdtPr>
                          <w:sdtContent>
                            <w:p w:rsidR="0075316B" w:rsidRPr="00061EAA" w:rsidRDefault="0075316B">
                              <w:pPr>
                                <w:pStyle w:val="Sansinterligne"/>
                                <w:rPr>
                                  <w:rFonts w:asciiTheme="minorHAnsi" w:hAnsiTheme="minorHAnsi" w:cstheme="minorHAnsi"/>
                                  <w:color w:val="FFFFFF" w:themeColor="background1"/>
                                </w:rPr>
                              </w:pPr>
                              <w:r w:rsidRPr="00061EAA">
                                <w:rPr>
                                  <w:rFonts w:asciiTheme="minorHAnsi" w:hAnsiTheme="minorHAnsi" w:cstheme="minorHAnsi"/>
                                  <w:color w:val="FFFFFF" w:themeColor="background1"/>
                                  <w:lang w:val="fr-CH"/>
                                </w:rPr>
                                <w:t>Intégration d</w:t>
                              </w:r>
                              <w:r>
                                <w:rPr>
                                  <w:rFonts w:asciiTheme="minorHAnsi" w:hAnsiTheme="minorHAnsi" w:cstheme="minorHAnsi"/>
                                  <w:color w:val="FFFFFF" w:themeColor="background1"/>
                                  <w:lang w:val="fr-CH"/>
                                </w:rPr>
                                <w:t>’un</w:t>
                              </w:r>
                              <w:r w:rsidRPr="00061EAA">
                                <w:rPr>
                                  <w:rFonts w:asciiTheme="minorHAnsi" w:hAnsiTheme="minorHAnsi" w:cstheme="minorHAnsi"/>
                                  <w:color w:val="FFFFFF" w:themeColor="background1"/>
                                  <w:lang w:val="fr-CH"/>
                                </w:rPr>
                                <w:t xml:space="preserve"> mode mutlijoueurs</w:t>
                              </w:r>
                            </w:p>
                          </w:sdtContent>
                        </w:sdt>
                        <w:p w:rsidR="0075316B" w:rsidRPr="00061EAA" w:rsidRDefault="0075316B">
                          <w:pPr>
                            <w:pStyle w:val="Sansinterligne"/>
                            <w:rPr>
                              <w:rFonts w:asciiTheme="minorHAnsi" w:hAnsiTheme="minorHAnsi" w:cstheme="minorHAnsi"/>
                              <w:color w:val="FFFFFF" w:themeColor="background1"/>
                            </w:rPr>
                          </w:pPr>
                        </w:p>
                      </w:txbxContent>
                    </v:textbox>
                  </v:rect>
                  <v:group id="_x0000_s1058" style="position:absolute;left:321;top:3424;width:3125;height:6069" coordorigin="654,3599" coordsize="2880,5760">
                    <v:rect id="_x0000_s1059" style="position:absolute;left:2094;top:6479;width:1440;height:1440;flip:x;mso-width-relative:margin;v-text-anchor:middle" fillcolor="#a7bfde [1620]" strokecolor="white [3212]" strokeweight="1pt">
                      <v:fill opacity="52429f"/>
                      <v:shadow color="#d8d8d8 [2732]" offset="3pt,3pt" offset2="2pt,2pt"/>
                    </v:rect>
                    <v:rect id="_x0000_s1060" style="position:absolute;left:2094;top:5039;width:1440;height:1440;flip:x;mso-width-relative:margin;v-text-anchor:middle" fillcolor="#a7bfde [1620]" strokecolor="white [3212]" strokeweight="1pt">
                      <v:fill opacity=".5"/>
                      <v:shadow color="#d8d8d8 [2732]" offset="3pt,3pt" offset2="2pt,2pt"/>
                    </v:rect>
                    <v:rect id="_x0000_s1061" style="position:absolute;left:654;top:5039;width:1440;height:1440;flip:x;mso-width-relative:margin;v-text-anchor:middle" fillcolor="#a7bfde [1620]" strokecolor="white [3212]" strokeweight="1pt">
                      <v:fill opacity="52429f"/>
                      <v:shadow color="#d8d8d8 [2732]" offset="3pt,3pt" offset2="2pt,2pt"/>
                    </v:rect>
                    <v:rect id="_x0000_s1062" style="position:absolute;left:654;top:3599;width:1440;height:1440;flip:x;mso-width-relative:margin;v-text-anchor:middle" fillcolor="#a7bfde [1620]" strokecolor="white [3212]" strokeweight="1pt">
                      <v:fill opacity=".5"/>
                      <v:shadow color="#d8d8d8 [2732]" offset="3pt,3pt" offset2="2pt,2pt"/>
                    </v:rect>
                    <v:rect id="_x0000_s1063" style="position:absolute;left:654;top:6479;width:1440;height:1440;flip:x;mso-width-relative:margin;v-text-anchor:middle" fillcolor="#a7bfde [1620]" strokecolor="white [3212]" strokeweight="1pt">
                      <v:fill opacity=".5"/>
                      <v:shadow color="#d8d8d8 [2732]" offset="3pt,3pt" offset2="2pt,2pt"/>
                    </v:rect>
                    <v:rect id="_x0000_s1064" style="position:absolute;left:2094;top:7919;width:1440;height:1440;flip:x;mso-width-relative:margin;v-text-anchor:middle" fillcolor="#a7bfde [1620]" strokecolor="white [3212]" strokeweight="1pt">
                      <v:fill opacity=".5"/>
                      <v:shadow color="#d8d8d8 [2732]" offset="3pt,3pt" offset2="2pt,2pt"/>
                    </v:rect>
                  </v:group>
                  <v:rect id="_x0000_s1065" style="position:absolute;left:2690;top:406;width:1563;height:1518;flip:x;mso-width-relative:margin;v-text-anchor:bottom" fillcolor="#c0504d [3205]" strokecolor="white [3212]" strokeweight="1pt">
                    <v:shadow color="#d8d8d8 [2732]" offset="3pt,3pt" offset2="2pt,2pt"/>
                    <v:textbox style="mso-next-textbox:#_x0000_s1065">
                      <w:txbxContent>
                        <w:sdt>
                          <w:sdtPr>
                            <w:rPr>
                              <w:color w:val="FFFFFF" w:themeColor="background1"/>
                              <w:sz w:val="52"/>
                              <w:szCs w:val="52"/>
                            </w:rPr>
                            <w:alias w:val="Année"/>
                            <w:id w:val="51627242"/>
                            <w:dataBinding w:prefixMappings="xmlns:ns0='http://schemas.microsoft.com/office/2006/coverPageProps'" w:xpath="/ns0:CoverPageProperties[1]/ns0:PublishDate[1]" w:storeItemID="{55AF091B-3C7A-41E3-B477-F2FDAA23CFDA}"/>
                            <w:date w:fullDate="2010-06-01T00:00:00Z">
                              <w:dateFormat w:val="yyyy"/>
                              <w:lid w:val="fr-FR"/>
                              <w:storeMappedDataAs w:val="dateTime"/>
                              <w:calendar w:val="gregorian"/>
                            </w:date>
                          </w:sdtPr>
                          <w:sdtContent>
                            <w:p w:rsidR="0075316B" w:rsidRDefault="0075316B">
                              <w:pPr>
                                <w:jc w:val="center"/>
                                <w:rPr>
                                  <w:color w:val="FFFFFF" w:themeColor="background1"/>
                                  <w:sz w:val="48"/>
                                  <w:szCs w:val="52"/>
                                </w:rPr>
                              </w:pPr>
                              <w:r>
                                <w:rPr>
                                  <w:color w:val="FFFFFF" w:themeColor="background1"/>
                                  <w:sz w:val="52"/>
                                  <w:szCs w:val="52"/>
                                </w:rPr>
                                <w:t>2010</w:t>
                              </w:r>
                            </w:p>
                          </w:sdtContent>
                        </w:sdt>
                      </w:txbxContent>
                    </v:textbox>
                  </v:rect>
                </v:group>
                <v:group id="_x0000_s1066" style="position:absolute;left:3446;top:13758;width:8169;height:1382" coordorigin="3446,13758" coordsize="8169,1382">
                  <v:group id="_x0000_s1067" style="position:absolute;left:10833;top:14380;width:782;height:760;flip:x y" coordorigin="8754,11945" coordsize="2880,2859">
                    <v:rect id="_x0000_s1068" style="position:absolute;left:10194;top:11945;width:1440;height:1440;flip:x;mso-width-relative:margin;v-text-anchor:middle" fillcolor="#bfbfbf [2412]" strokecolor="white [3212]" strokeweight="1pt">
                      <v:fill opacity=".5"/>
                      <v:shadow color="#d8d8d8 [2732]" offset="3pt,3pt" offset2="2pt,2pt"/>
                    </v:rect>
                    <v:rect id="_x0000_s1069" style="position:absolute;left:10194;top:13364;width:1440;height:1440;flip:x;mso-width-relative:margin;v-text-anchor:middle" fillcolor="#c0504d [3205]" strokecolor="white [3212]" strokeweight="1pt">
                      <v:shadow color="#d8d8d8 [2732]" offset="3pt,3pt" offset2="2pt,2pt"/>
                    </v:rect>
                    <v:rect id="_x0000_s1070" style="position:absolute;left:8754;top:13364;width:1440;height:1440;flip:x;mso-width-relative:margin;v-text-anchor:middle" fillcolor="#bfbfbf [2412]" strokecolor="white [3212]" strokeweight="1pt">
                      <v:fill opacity=".5"/>
                      <v:shadow color="#d8d8d8 [2732]" offset="3pt,3pt" offset2="2pt,2pt"/>
                    </v:rect>
                  </v:group>
                  <v:rect id="_x0000_s1071" style="position:absolute;left:3446;top:13758;width:7105;height:1382;v-text-anchor:bottom" filled="f" fillcolor="white [3212]" stroked="f" strokecolor="white [3212]" strokeweight="1pt">
                    <v:fill opacity="52429f"/>
                    <v:shadow color="#d8d8d8 [2732]" offset="3pt,3pt" offset2="2pt,2pt"/>
                    <v:textbox style="mso-next-textbox:#_x0000_s1071" inset=",0,,0">
                      <w:txbxContent>
                        <w:sdt>
                          <w:sdtPr>
                            <w:rPr>
                              <w:color w:val="FFFFFF" w:themeColor="background1"/>
                            </w:rPr>
                            <w:alias w:val="Auteur"/>
                            <w:id w:val="51627243"/>
                            <w:dataBinding w:prefixMappings="xmlns:ns0='http://schemas.openxmlformats.org/package/2006/metadata/core-properties' xmlns:ns1='http://purl.org/dc/elements/1.1/'" w:xpath="/ns0:coreProperties[1]/ns1:creator[1]" w:storeItemID="{6C3C8BC8-F283-45AE-878A-BAB7291924A1}"/>
                            <w:text/>
                          </w:sdtPr>
                          <w:sdtContent>
                            <w:p w:rsidR="0075316B" w:rsidRDefault="0075316B">
                              <w:pPr>
                                <w:pStyle w:val="Sansinterligne"/>
                                <w:jc w:val="right"/>
                                <w:rPr>
                                  <w:color w:val="FFFFFF" w:themeColor="background1"/>
                                </w:rPr>
                              </w:pPr>
                              <w:r>
                                <w:rPr>
                                  <w:color w:val="FFFFFF" w:themeColor="background1"/>
                                  <w:lang w:val="fr-CH"/>
                                </w:rPr>
                                <w:t>GEN</w:t>
                              </w:r>
                            </w:p>
                          </w:sdtContent>
                        </w:sdt>
                        <w:sdt>
                          <w:sdtPr>
                            <w:rPr>
                              <w:color w:val="FFFFFF" w:themeColor="background1"/>
                            </w:rPr>
                            <w:alias w:val="Société"/>
                            <w:id w:val="51627244"/>
                            <w:dataBinding w:prefixMappings="xmlns:ns0='http://schemas.openxmlformats.org/officeDocument/2006/extended-properties'" w:xpath="/ns0:Properties[1]/ns0:Company[1]" w:storeItemID="{6668398D-A668-4E3E-A5EB-62B293D839F1}"/>
                            <w:text/>
                          </w:sdtPr>
                          <w:sdtContent>
                            <w:p w:rsidR="0075316B" w:rsidRDefault="0075316B">
                              <w:pPr>
                                <w:pStyle w:val="Sansinterligne"/>
                                <w:jc w:val="right"/>
                                <w:rPr>
                                  <w:color w:val="FFFFFF" w:themeColor="background1"/>
                                </w:rPr>
                              </w:pPr>
                              <w:r>
                                <w:rPr>
                                  <w:color w:val="FFFFFF" w:themeColor="background1"/>
                                  <w:lang w:val="fr-CH"/>
                                </w:rPr>
                                <w:t xml:space="preserve">Heig-vd - GEN </w:t>
                              </w:r>
                            </w:p>
                          </w:sdtContent>
                        </w:sdt>
                        <w:sdt>
                          <w:sdtPr>
                            <w:rPr>
                              <w:color w:val="FFFFFF" w:themeColor="background1"/>
                            </w:rPr>
                            <w:alias w:val="Date"/>
                            <w:id w:val="51627245"/>
                            <w:dataBinding w:prefixMappings="xmlns:ns0='http://schemas.microsoft.com/office/2006/coverPageProps'" w:xpath="/ns0:CoverPageProperties[1]/ns0:PublishDate[1]" w:storeItemID="{55AF091B-3C7A-41E3-B477-F2FDAA23CFDA}"/>
                            <w:date w:fullDate="2010-06-01T00:00:00Z">
                              <w:dateFormat w:val="dd/MM/yyyy"/>
                              <w:lid w:val="fr-FR"/>
                              <w:storeMappedDataAs w:val="dateTime"/>
                              <w:calendar w:val="gregorian"/>
                            </w:date>
                          </w:sdtPr>
                          <w:sdtContent>
                            <w:p w:rsidR="0075316B" w:rsidRDefault="0075316B">
                              <w:pPr>
                                <w:pStyle w:val="Sansinterligne"/>
                                <w:jc w:val="right"/>
                                <w:rPr>
                                  <w:color w:val="FFFFFF" w:themeColor="background1"/>
                                </w:rPr>
                              </w:pPr>
                              <w:r>
                                <w:rPr>
                                  <w:color w:val="FFFFFF" w:themeColor="background1"/>
                                </w:rPr>
                                <w:t>01/06/2010</w:t>
                              </w:r>
                            </w:p>
                          </w:sdtContent>
                        </w:sdt>
                      </w:txbxContent>
                    </v:textbox>
                  </v:rect>
                </v:group>
                <w10:wrap anchorx="page" anchory="page"/>
              </v:group>
            </w:pict>
          </w:r>
        </w:p>
        <w:p w:rsidR="0006510F" w:rsidRDefault="00F80440">
          <w:pPr>
            <w:jc w:val="left"/>
            <w:rPr>
              <w:lang w:val="en-US"/>
            </w:rPr>
          </w:pPr>
          <w:r w:rsidRPr="00F80440">
            <w:rPr>
              <w:b/>
              <w:bCs/>
              <w:noProof/>
              <w:lang w:val="fr-CH" w:eastAsia="fr-CH"/>
            </w:rPr>
            <w:pict>
              <v:shapetype id="_x0000_t202" coordsize="21600,21600" o:spt="202" path="m,l,21600r21600,l21600,xe">
                <v:stroke joinstyle="miter"/>
                <v:path gradientshapeok="t" o:connecttype="rect"/>
              </v:shapetype>
              <v:shape id="_x0000_s1075" type="#_x0000_t202" style="position:absolute;margin-left:99pt;margin-top:684.35pt;width:256.35pt;height:40.2pt;z-index:251665408" filled="f" stroked="f">
                <v:textbox>
                  <w:txbxContent>
                    <w:p w:rsidR="00391F50" w:rsidRPr="008E51E9" w:rsidRDefault="00391F50">
                      <w:pPr>
                        <w:rPr>
                          <w:color w:val="A6A6A6" w:themeColor="background1" w:themeShade="A6"/>
                          <w:sz w:val="18"/>
                          <w:szCs w:val="18"/>
                          <w:lang w:val="fr-CH"/>
                        </w:rPr>
                      </w:pPr>
                      <w:r w:rsidRPr="008E51E9">
                        <w:rPr>
                          <w:color w:val="A6A6A6" w:themeColor="background1" w:themeShade="A6"/>
                          <w:sz w:val="18"/>
                          <w:szCs w:val="18"/>
                          <w:lang w:val="fr-CH"/>
                        </w:rPr>
                        <w:t>Vous avez l’esprit joueur ?</w:t>
                      </w:r>
                    </w:p>
                    <w:p w:rsidR="00391F50" w:rsidRPr="008E51E9" w:rsidRDefault="008E51E9">
                      <w:pPr>
                        <w:rPr>
                          <w:color w:val="A6A6A6" w:themeColor="background1" w:themeShade="A6"/>
                          <w:sz w:val="18"/>
                          <w:szCs w:val="18"/>
                          <w:lang w:val="fr-CH"/>
                        </w:rPr>
                      </w:pPr>
                      <w:r>
                        <w:rPr>
                          <w:color w:val="A6A6A6" w:themeColor="background1" w:themeShade="A6"/>
                          <w:sz w:val="18"/>
                          <w:szCs w:val="18"/>
                          <w:lang w:val="fr-CH"/>
                        </w:rPr>
                        <w:t xml:space="preserve"> Recherchez les 7 créatures qui se cachent </w:t>
                      </w:r>
                      <w:r w:rsidR="00391F50" w:rsidRPr="008E51E9">
                        <w:rPr>
                          <w:color w:val="A6A6A6" w:themeColor="background1" w:themeShade="A6"/>
                          <w:sz w:val="18"/>
                          <w:szCs w:val="18"/>
                          <w:lang w:val="fr-CH"/>
                        </w:rPr>
                        <w:t>dans ce document.</w:t>
                      </w:r>
                    </w:p>
                  </w:txbxContent>
                </v:textbox>
              </v:shape>
            </w:pict>
          </w:r>
          <w:r w:rsidR="00485110">
            <w:rPr>
              <w:b/>
              <w:bCs/>
              <w:noProof/>
              <w:lang w:val="fr-CH" w:eastAsia="fr-CH"/>
            </w:rPr>
            <w:drawing>
              <wp:anchor distT="0" distB="0" distL="114300" distR="114300" simplePos="0" relativeHeight="251663360" behindDoc="0" locked="0" layoutInCell="1" allowOverlap="1">
                <wp:simplePos x="0" y="0"/>
                <wp:positionH relativeFrom="column">
                  <wp:posOffset>6071020</wp:posOffset>
                </wp:positionH>
                <wp:positionV relativeFrom="paragraph">
                  <wp:posOffset>8770109</wp:posOffset>
                </wp:positionV>
                <wp:extent cx="201881" cy="201880"/>
                <wp:effectExtent l="0" t="0" r="0" b="0"/>
                <wp:wrapNone/>
                <wp:docPr id="61" name="Image 60" descr="mout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uton.png"/>
                        <pic:cNvPicPr/>
                      </pic:nvPicPr>
                      <pic:blipFill>
                        <a:blip r:embed="rId11" cstate="print"/>
                        <a:stretch>
                          <a:fillRect/>
                        </a:stretch>
                      </pic:blipFill>
                      <pic:spPr>
                        <a:xfrm>
                          <a:off x="0" y="0"/>
                          <a:ext cx="201881" cy="201880"/>
                        </a:xfrm>
                        <a:prstGeom prst="rect">
                          <a:avLst/>
                        </a:prstGeom>
                      </pic:spPr>
                    </pic:pic>
                  </a:graphicData>
                </a:graphic>
              </wp:anchor>
            </w:drawing>
          </w:r>
          <w:r w:rsidRPr="00F80440">
            <w:rPr>
              <w:b/>
              <w:bCs/>
              <w:noProof/>
              <w:lang w:val="fr-CH" w:eastAsia="fr-CH"/>
            </w:rPr>
            <w:pict>
              <v:shape id="_x0000_s1072" type="#_x0000_t202" style="position:absolute;margin-left:145.2pt;margin-top:293.3pt;width:208.45pt;height:92.95pt;z-index:251661312;mso-position-horizontal-relative:text;mso-position-vertical-relative:text" filled="f" stroked="f">
                <v:textbox style="mso-next-textbox:#_x0000_s1072">
                  <w:txbxContent>
                    <w:p w:rsidR="0075316B" w:rsidRPr="007716EE" w:rsidRDefault="00E322C6">
                      <w:pPr>
                        <w:rPr>
                          <w:lang w:val="fr-CH"/>
                        </w:rPr>
                      </w:pPr>
                      <w:r>
                        <w:rPr>
                          <w:rFonts w:ascii="Calibri" w:hAnsi="Calibri"/>
                          <w:noProof/>
                          <w:color w:val="FFFFFF" w:themeColor="background1"/>
                          <w:szCs w:val="22"/>
                          <w:lang w:val="fr-CH" w:eastAsia="fr-CH"/>
                        </w:rPr>
                        <w:drawing>
                          <wp:inline distT="0" distB="0" distL="0" distR="0">
                            <wp:extent cx="2464435" cy="1098917"/>
                            <wp:effectExtent l="0" t="0" r="0" b="0"/>
                            <wp:docPr id="263"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r>
                        <w:rPr>
                          <w:rFonts w:ascii="Calibri" w:hAnsi="Calibri"/>
                          <w:noProof/>
                          <w:color w:val="FFFFFF" w:themeColor="background1"/>
                          <w:szCs w:val="22"/>
                          <w:lang w:val="fr-CH" w:eastAsia="fr-CH"/>
                        </w:rPr>
                        <w:drawing>
                          <wp:inline distT="0" distB="0" distL="0" distR="0">
                            <wp:extent cx="2464435" cy="1098917"/>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12"/>
                                    <a:srcRect/>
                                    <a:stretch>
                                      <a:fillRect/>
                                    </a:stretch>
                                  </pic:blipFill>
                                  <pic:spPr bwMode="auto">
                                    <a:xfrm>
                                      <a:off x="0" y="0"/>
                                      <a:ext cx="2464435" cy="1098917"/>
                                    </a:xfrm>
                                    <a:prstGeom prst="rect">
                                      <a:avLst/>
                                    </a:prstGeom>
                                    <a:noFill/>
                                    <a:ln w="9525">
                                      <a:noFill/>
                                      <a:miter lim="800000"/>
                                      <a:headEnd/>
                                      <a:tailEnd/>
                                    </a:ln>
                                  </pic:spPr>
                                </pic:pic>
                              </a:graphicData>
                            </a:graphic>
                          </wp:inline>
                        </w:drawing>
                      </w:r>
                    </w:p>
                  </w:txbxContent>
                </v:textbox>
              </v:shape>
            </w:pict>
          </w:r>
          <w:r w:rsidR="0006510F">
            <w:rPr>
              <w:b/>
              <w:bCs/>
              <w:lang w:val="en-US"/>
            </w:rPr>
            <w:br w:type="page"/>
          </w:r>
        </w:p>
      </w:sdtContent>
    </w:sdt>
    <w:sdt>
      <w:sdtPr>
        <w:rPr>
          <w:rFonts w:asciiTheme="minorHAnsi" w:eastAsia="Times New Roman" w:hAnsiTheme="minorHAnsi" w:cs="Times New Roman"/>
          <w:b w:val="0"/>
          <w:bCs w:val="0"/>
          <w:color w:val="auto"/>
          <w:sz w:val="22"/>
          <w:szCs w:val="20"/>
          <w:lang w:eastAsia="fr-FR"/>
        </w:rPr>
        <w:id w:val="51627037"/>
        <w:docPartObj>
          <w:docPartGallery w:val="Table of Contents"/>
          <w:docPartUnique/>
        </w:docPartObj>
      </w:sdtPr>
      <w:sdtContent>
        <w:p w:rsidR="004B176F" w:rsidRDefault="004B176F">
          <w:pPr>
            <w:pStyle w:val="En-ttedetabledesmatires"/>
          </w:pPr>
          <w:r>
            <w:t>Table des matières</w:t>
          </w:r>
        </w:p>
        <w:p w:rsidR="00AF6E21" w:rsidRDefault="00F80440">
          <w:pPr>
            <w:pStyle w:val="TM1"/>
            <w:rPr>
              <w:rFonts w:eastAsiaTheme="minorEastAsia" w:cstheme="minorBidi"/>
              <w:b w:val="0"/>
              <w:szCs w:val="22"/>
              <w:lang w:val="fr-CH" w:eastAsia="fr-CH"/>
            </w:rPr>
          </w:pPr>
          <w:r w:rsidRPr="00F80440">
            <w:fldChar w:fldCharType="begin"/>
          </w:r>
          <w:r w:rsidR="004B176F">
            <w:instrText xml:space="preserve"> TOC \o "1-3" \h \z \u </w:instrText>
          </w:r>
          <w:r w:rsidRPr="00F80440">
            <w:fldChar w:fldCharType="separate"/>
          </w:r>
          <w:hyperlink w:anchor="_Toc263898750" w:history="1">
            <w:r w:rsidR="00AF6E21" w:rsidRPr="00514026">
              <w:rPr>
                <w:rStyle w:val="Lienhypertexte"/>
                <w:lang w:val="fr-CH"/>
              </w:rPr>
              <w:t>1</w:t>
            </w:r>
            <w:r w:rsidR="00AF6E21">
              <w:rPr>
                <w:rFonts w:eastAsiaTheme="minorEastAsia" w:cstheme="minorBidi"/>
                <w:b w:val="0"/>
                <w:szCs w:val="22"/>
                <w:lang w:val="fr-CH" w:eastAsia="fr-CH"/>
              </w:rPr>
              <w:tab/>
            </w:r>
            <w:r w:rsidR="00AF6E21" w:rsidRPr="00514026">
              <w:rPr>
                <w:rStyle w:val="Lienhypertexte"/>
                <w:lang w:val="fr-CH"/>
              </w:rPr>
              <w:t>Introduction</w:t>
            </w:r>
            <w:r w:rsidR="00AF6E21">
              <w:rPr>
                <w:webHidden/>
              </w:rPr>
              <w:tab/>
            </w:r>
            <w:r w:rsidR="00AF6E21">
              <w:rPr>
                <w:webHidden/>
              </w:rPr>
              <w:fldChar w:fldCharType="begin"/>
            </w:r>
            <w:r w:rsidR="00AF6E21">
              <w:rPr>
                <w:webHidden/>
              </w:rPr>
              <w:instrText xml:space="preserve"> PAGEREF _Toc263898750 \h </w:instrText>
            </w:r>
            <w:r w:rsidR="00AF6E21">
              <w:rPr>
                <w:webHidden/>
              </w:rPr>
            </w:r>
            <w:r w:rsidR="00AF6E21">
              <w:rPr>
                <w:webHidden/>
              </w:rPr>
              <w:fldChar w:fldCharType="separate"/>
            </w:r>
            <w:r w:rsidR="00AF6E21">
              <w:rPr>
                <w:webHidden/>
              </w:rPr>
              <w:t>3</w:t>
            </w:r>
            <w:r w:rsidR="00AF6E21">
              <w:rPr>
                <w:webHidden/>
              </w:rPr>
              <w:fldChar w:fldCharType="end"/>
            </w:r>
          </w:hyperlink>
        </w:p>
        <w:p w:rsidR="00AF6E21" w:rsidRDefault="00AF6E21">
          <w:pPr>
            <w:pStyle w:val="TM1"/>
            <w:rPr>
              <w:rFonts w:eastAsiaTheme="minorEastAsia" w:cstheme="minorBidi"/>
              <w:b w:val="0"/>
              <w:szCs w:val="22"/>
              <w:lang w:val="fr-CH" w:eastAsia="fr-CH"/>
            </w:rPr>
          </w:pPr>
          <w:hyperlink w:anchor="_Toc263898751" w:history="1">
            <w:r w:rsidRPr="00514026">
              <w:rPr>
                <w:rStyle w:val="Lienhypertexte"/>
              </w:rPr>
              <w:t>2</w:t>
            </w:r>
            <w:r>
              <w:rPr>
                <w:rFonts w:eastAsiaTheme="minorEastAsia" w:cstheme="minorBidi"/>
                <w:b w:val="0"/>
                <w:szCs w:val="22"/>
                <w:lang w:val="fr-CH" w:eastAsia="fr-CH"/>
              </w:rPr>
              <w:tab/>
            </w:r>
            <w:r w:rsidRPr="00514026">
              <w:rPr>
                <w:rStyle w:val="Lienhypertexte"/>
              </w:rPr>
              <w:t>Analyse</w:t>
            </w:r>
            <w:r>
              <w:rPr>
                <w:webHidden/>
              </w:rPr>
              <w:tab/>
            </w:r>
            <w:r>
              <w:rPr>
                <w:webHidden/>
              </w:rPr>
              <w:fldChar w:fldCharType="begin"/>
            </w:r>
            <w:r>
              <w:rPr>
                <w:webHidden/>
              </w:rPr>
              <w:instrText xml:space="preserve"> PAGEREF _Toc263898751 \h </w:instrText>
            </w:r>
            <w:r>
              <w:rPr>
                <w:webHidden/>
              </w:rPr>
            </w:r>
            <w:r>
              <w:rPr>
                <w:webHidden/>
              </w:rPr>
              <w:fldChar w:fldCharType="separate"/>
            </w:r>
            <w:r>
              <w:rPr>
                <w:webHidden/>
              </w:rPr>
              <w:t>3</w:t>
            </w:r>
            <w:r>
              <w:rPr>
                <w:webHidden/>
              </w:rPr>
              <w:fldChar w:fldCharType="end"/>
            </w:r>
          </w:hyperlink>
        </w:p>
        <w:p w:rsidR="00AF6E21" w:rsidRDefault="00AF6E21">
          <w:pPr>
            <w:pStyle w:val="TM2"/>
            <w:tabs>
              <w:tab w:val="left" w:pos="800"/>
              <w:tab w:val="right" w:leader="dot" w:pos="9062"/>
            </w:tabs>
            <w:rPr>
              <w:rFonts w:eastAsiaTheme="minorEastAsia" w:cstheme="minorBidi"/>
              <w:noProof/>
              <w:szCs w:val="22"/>
              <w:lang w:val="fr-CH" w:eastAsia="fr-CH"/>
            </w:rPr>
          </w:pPr>
          <w:hyperlink w:anchor="_Toc263898752" w:history="1">
            <w:r w:rsidRPr="00514026">
              <w:rPr>
                <w:rStyle w:val="Lienhypertexte"/>
                <w:noProof/>
                <w:lang w:val="fr-CH"/>
              </w:rPr>
              <w:t>2.1</w:t>
            </w:r>
            <w:r>
              <w:rPr>
                <w:rFonts w:eastAsiaTheme="minorEastAsia" w:cstheme="minorBidi"/>
                <w:noProof/>
                <w:szCs w:val="22"/>
                <w:lang w:val="fr-CH" w:eastAsia="fr-CH"/>
              </w:rPr>
              <w:tab/>
            </w:r>
            <w:r w:rsidRPr="00514026">
              <w:rPr>
                <w:rStyle w:val="Lienhypertexte"/>
                <w:noProof/>
                <w:lang w:val="fr-CH"/>
              </w:rPr>
              <w:t>Règles du jeu</w:t>
            </w:r>
            <w:r>
              <w:rPr>
                <w:noProof/>
                <w:webHidden/>
              </w:rPr>
              <w:tab/>
            </w:r>
            <w:r>
              <w:rPr>
                <w:noProof/>
                <w:webHidden/>
              </w:rPr>
              <w:fldChar w:fldCharType="begin"/>
            </w:r>
            <w:r>
              <w:rPr>
                <w:noProof/>
                <w:webHidden/>
              </w:rPr>
              <w:instrText xml:space="preserve"> PAGEREF _Toc263898752 \h </w:instrText>
            </w:r>
            <w:r>
              <w:rPr>
                <w:noProof/>
                <w:webHidden/>
              </w:rPr>
            </w:r>
            <w:r>
              <w:rPr>
                <w:noProof/>
                <w:webHidden/>
              </w:rPr>
              <w:fldChar w:fldCharType="separate"/>
            </w:r>
            <w:r>
              <w:rPr>
                <w:noProof/>
                <w:webHidden/>
              </w:rPr>
              <w:t>3</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53" w:history="1">
            <w:r w:rsidRPr="00514026">
              <w:rPr>
                <w:rStyle w:val="Lienhypertexte"/>
                <w:rFonts w:cstheme="minorHAnsi"/>
                <w:noProof/>
                <w:snapToGrid w:val="0"/>
                <w:w w:val="0"/>
              </w:rPr>
              <w:t>2.1.1</w:t>
            </w:r>
            <w:r>
              <w:rPr>
                <w:rFonts w:eastAsiaTheme="minorEastAsia" w:cstheme="minorBidi"/>
                <w:noProof/>
                <w:szCs w:val="22"/>
                <w:lang w:val="fr-CH" w:eastAsia="fr-CH"/>
              </w:rPr>
              <w:tab/>
            </w:r>
            <w:r w:rsidRPr="00514026">
              <w:rPr>
                <w:rStyle w:val="Lienhypertexte"/>
                <w:noProof/>
              </w:rPr>
              <w:t>Les créatures</w:t>
            </w:r>
            <w:r>
              <w:rPr>
                <w:noProof/>
                <w:webHidden/>
              </w:rPr>
              <w:tab/>
            </w:r>
            <w:r>
              <w:rPr>
                <w:noProof/>
                <w:webHidden/>
              </w:rPr>
              <w:fldChar w:fldCharType="begin"/>
            </w:r>
            <w:r>
              <w:rPr>
                <w:noProof/>
                <w:webHidden/>
              </w:rPr>
              <w:instrText xml:space="preserve"> PAGEREF _Toc263898753 \h </w:instrText>
            </w:r>
            <w:r>
              <w:rPr>
                <w:noProof/>
                <w:webHidden/>
              </w:rPr>
            </w:r>
            <w:r>
              <w:rPr>
                <w:noProof/>
                <w:webHidden/>
              </w:rPr>
              <w:fldChar w:fldCharType="separate"/>
            </w:r>
            <w:r>
              <w:rPr>
                <w:noProof/>
                <w:webHidden/>
              </w:rPr>
              <w:t>3</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54" w:history="1">
            <w:r w:rsidRPr="00514026">
              <w:rPr>
                <w:rStyle w:val="Lienhypertexte"/>
                <w:rFonts w:cstheme="minorHAnsi"/>
                <w:noProof/>
                <w:snapToGrid w:val="0"/>
                <w:w w:val="0"/>
              </w:rPr>
              <w:t>2.1.2</w:t>
            </w:r>
            <w:r>
              <w:rPr>
                <w:rFonts w:eastAsiaTheme="minorEastAsia" w:cstheme="minorBidi"/>
                <w:noProof/>
                <w:szCs w:val="22"/>
                <w:lang w:val="fr-CH" w:eastAsia="fr-CH"/>
              </w:rPr>
              <w:tab/>
            </w:r>
            <w:r w:rsidRPr="00514026">
              <w:rPr>
                <w:rStyle w:val="Lienhypertexte"/>
                <w:noProof/>
              </w:rPr>
              <w:t>Les tours</w:t>
            </w:r>
            <w:r>
              <w:rPr>
                <w:noProof/>
                <w:webHidden/>
              </w:rPr>
              <w:tab/>
            </w:r>
            <w:r>
              <w:rPr>
                <w:noProof/>
                <w:webHidden/>
              </w:rPr>
              <w:fldChar w:fldCharType="begin"/>
            </w:r>
            <w:r>
              <w:rPr>
                <w:noProof/>
                <w:webHidden/>
              </w:rPr>
              <w:instrText xml:space="preserve"> PAGEREF _Toc263898754 \h </w:instrText>
            </w:r>
            <w:r>
              <w:rPr>
                <w:noProof/>
                <w:webHidden/>
              </w:rPr>
            </w:r>
            <w:r>
              <w:rPr>
                <w:noProof/>
                <w:webHidden/>
              </w:rPr>
              <w:fldChar w:fldCharType="separate"/>
            </w:r>
            <w:r>
              <w:rPr>
                <w:noProof/>
                <w:webHidden/>
              </w:rPr>
              <w:t>3</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55" w:history="1">
            <w:r w:rsidRPr="00514026">
              <w:rPr>
                <w:rStyle w:val="Lienhypertexte"/>
                <w:rFonts w:cstheme="minorHAnsi"/>
                <w:noProof/>
                <w:snapToGrid w:val="0"/>
                <w:w w:val="0"/>
              </w:rPr>
              <w:t>2.1.3</w:t>
            </w:r>
            <w:r>
              <w:rPr>
                <w:rFonts w:eastAsiaTheme="minorEastAsia" w:cstheme="minorBidi"/>
                <w:noProof/>
                <w:szCs w:val="22"/>
                <w:lang w:val="fr-CH" w:eastAsia="fr-CH"/>
              </w:rPr>
              <w:tab/>
            </w:r>
            <w:r w:rsidRPr="00514026">
              <w:rPr>
                <w:rStyle w:val="Lienhypertexte"/>
                <w:noProof/>
              </w:rPr>
              <w:t>Les modes de jeu</w:t>
            </w:r>
            <w:r>
              <w:rPr>
                <w:noProof/>
                <w:webHidden/>
              </w:rPr>
              <w:tab/>
            </w:r>
            <w:r>
              <w:rPr>
                <w:noProof/>
                <w:webHidden/>
              </w:rPr>
              <w:fldChar w:fldCharType="begin"/>
            </w:r>
            <w:r>
              <w:rPr>
                <w:noProof/>
                <w:webHidden/>
              </w:rPr>
              <w:instrText xml:space="preserve"> PAGEREF _Toc263898755 \h </w:instrText>
            </w:r>
            <w:r>
              <w:rPr>
                <w:noProof/>
                <w:webHidden/>
              </w:rPr>
            </w:r>
            <w:r>
              <w:rPr>
                <w:noProof/>
                <w:webHidden/>
              </w:rPr>
              <w:fldChar w:fldCharType="separate"/>
            </w:r>
            <w:r>
              <w:rPr>
                <w:noProof/>
                <w:webHidden/>
              </w:rPr>
              <w:t>3</w:t>
            </w:r>
            <w:r>
              <w:rPr>
                <w:noProof/>
                <w:webHidden/>
              </w:rPr>
              <w:fldChar w:fldCharType="end"/>
            </w:r>
          </w:hyperlink>
        </w:p>
        <w:p w:rsidR="00AF6E21" w:rsidRDefault="00AF6E21">
          <w:pPr>
            <w:pStyle w:val="TM2"/>
            <w:tabs>
              <w:tab w:val="left" w:pos="800"/>
              <w:tab w:val="right" w:leader="dot" w:pos="9062"/>
            </w:tabs>
            <w:rPr>
              <w:rFonts w:eastAsiaTheme="minorEastAsia" w:cstheme="minorBidi"/>
              <w:noProof/>
              <w:szCs w:val="22"/>
              <w:lang w:val="fr-CH" w:eastAsia="fr-CH"/>
            </w:rPr>
          </w:pPr>
          <w:hyperlink w:anchor="_Toc263898756" w:history="1">
            <w:r w:rsidRPr="00514026">
              <w:rPr>
                <w:rStyle w:val="Lienhypertexte"/>
                <w:noProof/>
              </w:rPr>
              <w:t>2.1</w:t>
            </w:r>
            <w:r>
              <w:rPr>
                <w:rFonts w:eastAsiaTheme="minorEastAsia" w:cstheme="minorBidi"/>
                <w:noProof/>
                <w:szCs w:val="22"/>
                <w:lang w:val="fr-CH" w:eastAsia="fr-CH"/>
              </w:rPr>
              <w:tab/>
            </w:r>
            <w:r w:rsidRPr="00514026">
              <w:rPr>
                <w:rStyle w:val="Lienhypertexte"/>
                <w:noProof/>
              </w:rPr>
              <w:t>Partage des responsabilités</w:t>
            </w:r>
            <w:r>
              <w:rPr>
                <w:noProof/>
                <w:webHidden/>
              </w:rPr>
              <w:tab/>
            </w:r>
            <w:r>
              <w:rPr>
                <w:noProof/>
                <w:webHidden/>
              </w:rPr>
              <w:fldChar w:fldCharType="begin"/>
            </w:r>
            <w:r>
              <w:rPr>
                <w:noProof/>
                <w:webHidden/>
              </w:rPr>
              <w:instrText xml:space="preserve"> PAGEREF _Toc263898756 \h </w:instrText>
            </w:r>
            <w:r>
              <w:rPr>
                <w:noProof/>
                <w:webHidden/>
              </w:rPr>
            </w:r>
            <w:r>
              <w:rPr>
                <w:noProof/>
                <w:webHidden/>
              </w:rPr>
              <w:fldChar w:fldCharType="separate"/>
            </w:r>
            <w:r>
              <w:rPr>
                <w:noProof/>
                <w:webHidden/>
              </w:rPr>
              <w:t>4</w:t>
            </w:r>
            <w:r>
              <w:rPr>
                <w:noProof/>
                <w:webHidden/>
              </w:rPr>
              <w:fldChar w:fldCharType="end"/>
            </w:r>
          </w:hyperlink>
        </w:p>
        <w:p w:rsidR="00AF6E21" w:rsidRDefault="00AF6E21">
          <w:pPr>
            <w:pStyle w:val="TM2"/>
            <w:tabs>
              <w:tab w:val="left" w:pos="800"/>
              <w:tab w:val="right" w:leader="dot" w:pos="9062"/>
            </w:tabs>
            <w:rPr>
              <w:rFonts w:eastAsiaTheme="minorEastAsia" w:cstheme="minorBidi"/>
              <w:noProof/>
              <w:szCs w:val="22"/>
              <w:lang w:val="fr-CH" w:eastAsia="fr-CH"/>
            </w:rPr>
          </w:pPr>
          <w:hyperlink w:anchor="_Toc263898757" w:history="1">
            <w:r w:rsidRPr="00514026">
              <w:rPr>
                <w:rStyle w:val="Lienhypertexte"/>
                <w:noProof/>
              </w:rPr>
              <w:t>2.2</w:t>
            </w:r>
            <w:r>
              <w:rPr>
                <w:rFonts w:eastAsiaTheme="minorEastAsia" w:cstheme="minorBidi"/>
                <w:noProof/>
                <w:szCs w:val="22"/>
                <w:lang w:val="fr-CH" w:eastAsia="fr-CH"/>
              </w:rPr>
              <w:tab/>
            </w:r>
            <w:r w:rsidRPr="00514026">
              <w:rPr>
                <w:rStyle w:val="Lienhypertexte"/>
                <w:noProof/>
              </w:rPr>
              <w:t>Etapes de lancement du jeu</w:t>
            </w:r>
            <w:r>
              <w:rPr>
                <w:noProof/>
                <w:webHidden/>
              </w:rPr>
              <w:tab/>
            </w:r>
            <w:r>
              <w:rPr>
                <w:noProof/>
                <w:webHidden/>
              </w:rPr>
              <w:fldChar w:fldCharType="begin"/>
            </w:r>
            <w:r>
              <w:rPr>
                <w:noProof/>
                <w:webHidden/>
              </w:rPr>
              <w:instrText xml:space="preserve"> PAGEREF _Toc263898757 \h </w:instrText>
            </w:r>
            <w:r>
              <w:rPr>
                <w:noProof/>
                <w:webHidden/>
              </w:rPr>
            </w:r>
            <w:r>
              <w:rPr>
                <w:noProof/>
                <w:webHidden/>
              </w:rPr>
              <w:fldChar w:fldCharType="separate"/>
            </w:r>
            <w:r>
              <w:rPr>
                <w:noProof/>
                <w:webHidden/>
              </w:rPr>
              <w:t>5</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58" w:history="1">
            <w:r w:rsidRPr="00514026">
              <w:rPr>
                <w:rStyle w:val="Lienhypertexte"/>
                <w:rFonts w:cstheme="minorHAnsi"/>
                <w:noProof/>
                <w:snapToGrid w:val="0"/>
                <w:w w:val="0"/>
              </w:rPr>
              <w:t>2.2.1</w:t>
            </w:r>
            <w:r>
              <w:rPr>
                <w:rFonts w:eastAsiaTheme="minorEastAsia" w:cstheme="minorBidi"/>
                <w:noProof/>
                <w:szCs w:val="22"/>
                <w:lang w:val="fr-CH" w:eastAsia="fr-CH"/>
              </w:rPr>
              <w:tab/>
            </w:r>
            <w:r w:rsidRPr="00514026">
              <w:rPr>
                <w:rStyle w:val="Lienhypertexte"/>
                <w:noProof/>
              </w:rPr>
              <w:t>Cas d’utilisation</w:t>
            </w:r>
            <w:r>
              <w:rPr>
                <w:noProof/>
                <w:webHidden/>
              </w:rPr>
              <w:tab/>
            </w:r>
            <w:r>
              <w:rPr>
                <w:noProof/>
                <w:webHidden/>
              </w:rPr>
              <w:fldChar w:fldCharType="begin"/>
            </w:r>
            <w:r>
              <w:rPr>
                <w:noProof/>
                <w:webHidden/>
              </w:rPr>
              <w:instrText xml:space="preserve"> PAGEREF _Toc263898758 \h </w:instrText>
            </w:r>
            <w:r>
              <w:rPr>
                <w:noProof/>
                <w:webHidden/>
              </w:rPr>
            </w:r>
            <w:r>
              <w:rPr>
                <w:noProof/>
                <w:webHidden/>
              </w:rPr>
              <w:fldChar w:fldCharType="separate"/>
            </w:r>
            <w:r>
              <w:rPr>
                <w:noProof/>
                <w:webHidden/>
              </w:rPr>
              <w:t>5</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59" w:history="1">
            <w:r w:rsidRPr="00514026">
              <w:rPr>
                <w:rStyle w:val="Lienhypertexte"/>
                <w:rFonts w:cstheme="minorHAnsi"/>
                <w:noProof/>
                <w:snapToGrid w:val="0"/>
                <w:w w:val="0"/>
              </w:rPr>
              <w:t>2.2.2</w:t>
            </w:r>
            <w:r>
              <w:rPr>
                <w:rFonts w:eastAsiaTheme="minorEastAsia" w:cstheme="minorBidi"/>
                <w:noProof/>
                <w:szCs w:val="22"/>
                <w:lang w:val="fr-CH" w:eastAsia="fr-CH"/>
              </w:rPr>
              <w:tab/>
            </w:r>
            <w:r w:rsidRPr="00514026">
              <w:rPr>
                <w:rStyle w:val="Lienhypertexte"/>
                <w:noProof/>
              </w:rPr>
              <w:t>Acteurs principaux</w:t>
            </w:r>
            <w:r>
              <w:rPr>
                <w:noProof/>
                <w:webHidden/>
              </w:rPr>
              <w:tab/>
            </w:r>
            <w:r>
              <w:rPr>
                <w:noProof/>
                <w:webHidden/>
              </w:rPr>
              <w:fldChar w:fldCharType="begin"/>
            </w:r>
            <w:r>
              <w:rPr>
                <w:noProof/>
                <w:webHidden/>
              </w:rPr>
              <w:instrText xml:space="preserve"> PAGEREF _Toc263898759 \h </w:instrText>
            </w:r>
            <w:r>
              <w:rPr>
                <w:noProof/>
                <w:webHidden/>
              </w:rPr>
            </w:r>
            <w:r>
              <w:rPr>
                <w:noProof/>
                <w:webHidden/>
              </w:rPr>
              <w:fldChar w:fldCharType="separate"/>
            </w:r>
            <w:r>
              <w:rPr>
                <w:noProof/>
                <w:webHidden/>
              </w:rPr>
              <w:t>6</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60" w:history="1">
            <w:r w:rsidRPr="00514026">
              <w:rPr>
                <w:rStyle w:val="Lienhypertexte"/>
                <w:rFonts w:cstheme="minorHAnsi"/>
                <w:noProof/>
                <w:snapToGrid w:val="0"/>
                <w:w w:val="0"/>
              </w:rPr>
              <w:t>2.2.3</w:t>
            </w:r>
            <w:r>
              <w:rPr>
                <w:rFonts w:eastAsiaTheme="minorEastAsia" w:cstheme="minorBidi"/>
                <w:noProof/>
                <w:szCs w:val="22"/>
                <w:lang w:val="fr-CH" w:eastAsia="fr-CH"/>
              </w:rPr>
              <w:tab/>
            </w:r>
            <w:r w:rsidRPr="00514026">
              <w:rPr>
                <w:rStyle w:val="Lienhypertexte"/>
                <w:noProof/>
              </w:rPr>
              <w:t>Scénario principal (succès)</w:t>
            </w:r>
            <w:r>
              <w:rPr>
                <w:noProof/>
                <w:webHidden/>
              </w:rPr>
              <w:tab/>
            </w:r>
            <w:r>
              <w:rPr>
                <w:noProof/>
                <w:webHidden/>
              </w:rPr>
              <w:fldChar w:fldCharType="begin"/>
            </w:r>
            <w:r>
              <w:rPr>
                <w:noProof/>
                <w:webHidden/>
              </w:rPr>
              <w:instrText xml:space="preserve"> PAGEREF _Toc263898760 \h </w:instrText>
            </w:r>
            <w:r>
              <w:rPr>
                <w:noProof/>
                <w:webHidden/>
              </w:rPr>
            </w:r>
            <w:r>
              <w:rPr>
                <w:noProof/>
                <w:webHidden/>
              </w:rPr>
              <w:fldChar w:fldCharType="separate"/>
            </w:r>
            <w:r>
              <w:rPr>
                <w:noProof/>
                <w:webHidden/>
              </w:rPr>
              <w:t>6</w:t>
            </w:r>
            <w:r>
              <w:rPr>
                <w:noProof/>
                <w:webHidden/>
              </w:rPr>
              <w:fldChar w:fldCharType="end"/>
            </w:r>
          </w:hyperlink>
        </w:p>
        <w:p w:rsidR="00AF6E21" w:rsidRDefault="00AF6E21">
          <w:pPr>
            <w:pStyle w:val="TM2"/>
            <w:tabs>
              <w:tab w:val="left" w:pos="800"/>
              <w:tab w:val="right" w:leader="dot" w:pos="9062"/>
            </w:tabs>
            <w:rPr>
              <w:rFonts w:eastAsiaTheme="minorEastAsia" w:cstheme="minorBidi"/>
              <w:noProof/>
              <w:szCs w:val="22"/>
              <w:lang w:val="fr-CH" w:eastAsia="fr-CH"/>
            </w:rPr>
          </w:pPr>
          <w:hyperlink w:anchor="_Toc263898761" w:history="1">
            <w:r w:rsidRPr="00514026">
              <w:rPr>
                <w:rStyle w:val="Lienhypertexte"/>
                <w:noProof/>
              </w:rPr>
              <w:t>2.4</w:t>
            </w:r>
            <w:r>
              <w:rPr>
                <w:rFonts w:eastAsiaTheme="minorEastAsia" w:cstheme="minorBidi"/>
                <w:noProof/>
                <w:szCs w:val="22"/>
                <w:lang w:val="fr-CH" w:eastAsia="fr-CH"/>
              </w:rPr>
              <w:tab/>
            </w:r>
            <w:r w:rsidRPr="00514026">
              <w:rPr>
                <w:rStyle w:val="Lienhypertexte"/>
                <w:noProof/>
              </w:rPr>
              <w:t>Cas d’utilisation</w:t>
            </w:r>
            <w:r>
              <w:rPr>
                <w:noProof/>
                <w:webHidden/>
              </w:rPr>
              <w:tab/>
            </w:r>
            <w:r>
              <w:rPr>
                <w:noProof/>
                <w:webHidden/>
              </w:rPr>
              <w:fldChar w:fldCharType="begin"/>
            </w:r>
            <w:r>
              <w:rPr>
                <w:noProof/>
                <w:webHidden/>
              </w:rPr>
              <w:instrText xml:space="preserve"> PAGEREF _Toc263898761 \h </w:instrText>
            </w:r>
            <w:r>
              <w:rPr>
                <w:noProof/>
                <w:webHidden/>
              </w:rPr>
            </w:r>
            <w:r>
              <w:rPr>
                <w:noProof/>
                <w:webHidden/>
              </w:rPr>
              <w:fldChar w:fldCharType="separate"/>
            </w:r>
            <w:r>
              <w:rPr>
                <w:noProof/>
                <w:webHidden/>
              </w:rPr>
              <w:t>7</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62" w:history="1">
            <w:r w:rsidRPr="00514026">
              <w:rPr>
                <w:rStyle w:val="Lienhypertexte"/>
                <w:rFonts w:cstheme="minorHAnsi"/>
                <w:noProof/>
                <w:snapToGrid w:val="0"/>
                <w:w w:val="0"/>
              </w:rPr>
              <w:t>2.4.1</w:t>
            </w:r>
            <w:r>
              <w:rPr>
                <w:rFonts w:eastAsiaTheme="minorEastAsia" w:cstheme="minorBidi"/>
                <w:noProof/>
                <w:szCs w:val="22"/>
                <w:lang w:val="fr-CH" w:eastAsia="fr-CH"/>
              </w:rPr>
              <w:tab/>
            </w:r>
            <w:r w:rsidRPr="00514026">
              <w:rPr>
                <w:rStyle w:val="Lienhypertexte"/>
                <w:noProof/>
              </w:rPr>
              <w:t>Schéma global des acteurs</w:t>
            </w:r>
            <w:r>
              <w:rPr>
                <w:noProof/>
                <w:webHidden/>
              </w:rPr>
              <w:tab/>
            </w:r>
            <w:r>
              <w:rPr>
                <w:noProof/>
                <w:webHidden/>
              </w:rPr>
              <w:fldChar w:fldCharType="begin"/>
            </w:r>
            <w:r>
              <w:rPr>
                <w:noProof/>
                <w:webHidden/>
              </w:rPr>
              <w:instrText xml:space="preserve"> PAGEREF _Toc263898762 \h </w:instrText>
            </w:r>
            <w:r>
              <w:rPr>
                <w:noProof/>
                <w:webHidden/>
              </w:rPr>
            </w:r>
            <w:r>
              <w:rPr>
                <w:noProof/>
                <w:webHidden/>
              </w:rPr>
              <w:fldChar w:fldCharType="separate"/>
            </w:r>
            <w:r>
              <w:rPr>
                <w:noProof/>
                <w:webHidden/>
              </w:rPr>
              <w:t>7</w:t>
            </w:r>
            <w:r>
              <w:rPr>
                <w:noProof/>
                <w:webHidden/>
              </w:rPr>
              <w:fldChar w:fldCharType="end"/>
            </w:r>
          </w:hyperlink>
        </w:p>
        <w:p w:rsidR="00AF6E21" w:rsidRDefault="00AF6E21">
          <w:pPr>
            <w:pStyle w:val="TM2"/>
            <w:tabs>
              <w:tab w:val="left" w:pos="800"/>
              <w:tab w:val="right" w:leader="dot" w:pos="9062"/>
            </w:tabs>
            <w:rPr>
              <w:rFonts w:eastAsiaTheme="minorEastAsia" w:cstheme="minorBidi"/>
              <w:noProof/>
              <w:szCs w:val="22"/>
              <w:lang w:val="fr-CH" w:eastAsia="fr-CH"/>
            </w:rPr>
          </w:pPr>
          <w:hyperlink w:anchor="_Toc263898763" w:history="1">
            <w:r w:rsidRPr="00514026">
              <w:rPr>
                <w:rStyle w:val="Lienhypertexte"/>
                <w:noProof/>
              </w:rPr>
              <w:t>2.6</w:t>
            </w:r>
            <w:r>
              <w:rPr>
                <w:rFonts w:eastAsiaTheme="minorEastAsia" w:cstheme="minorBidi"/>
                <w:noProof/>
                <w:szCs w:val="22"/>
                <w:lang w:val="fr-CH" w:eastAsia="fr-CH"/>
              </w:rPr>
              <w:tab/>
            </w:r>
            <w:r w:rsidRPr="00514026">
              <w:rPr>
                <w:rStyle w:val="Lienhypertexte"/>
                <w:noProof/>
              </w:rPr>
              <w:t>Serveur d’enregistrement</w:t>
            </w:r>
            <w:r>
              <w:rPr>
                <w:noProof/>
                <w:webHidden/>
              </w:rPr>
              <w:tab/>
            </w:r>
            <w:r>
              <w:rPr>
                <w:noProof/>
                <w:webHidden/>
              </w:rPr>
              <w:fldChar w:fldCharType="begin"/>
            </w:r>
            <w:r>
              <w:rPr>
                <w:noProof/>
                <w:webHidden/>
              </w:rPr>
              <w:instrText xml:space="preserve"> PAGEREF _Toc263898763 \h </w:instrText>
            </w:r>
            <w:r>
              <w:rPr>
                <w:noProof/>
                <w:webHidden/>
              </w:rPr>
            </w:r>
            <w:r>
              <w:rPr>
                <w:noProof/>
                <w:webHidden/>
              </w:rPr>
              <w:fldChar w:fldCharType="separate"/>
            </w:r>
            <w:r>
              <w:rPr>
                <w:noProof/>
                <w:webHidden/>
              </w:rPr>
              <w:t>8</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64" w:history="1">
            <w:r w:rsidRPr="00514026">
              <w:rPr>
                <w:rStyle w:val="Lienhypertexte"/>
                <w:rFonts w:cstheme="minorHAnsi"/>
                <w:noProof/>
                <w:snapToGrid w:val="0"/>
                <w:w w:val="0"/>
              </w:rPr>
              <w:t>2.6.1</w:t>
            </w:r>
            <w:r>
              <w:rPr>
                <w:rFonts w:eastAsiaTheme="minorEastAsia" w:cstheme="minorBidi"/>
                <w:noProof/>
                <w:szCs w:val="22"/>
                <w:lang w:val="fr-CH" w:eastAsia="fr-CH"/>
              </w:rPr>
              <w:tab/>
            </w:r>
            <w:r w:rsidRPr="00514026">
              <w:rPr>
                <w:rStyle w:val="Lienhypertexte"/>
                <w:noProof/>
              </w:rPr>
              <w:t>Acteurs principaux</w:t>
            </w:r>
            <w:r>
              <w:rPr>
                <w:noProof/>
                <w:webHidden/>
              </w:rPr>
              <w:tab/>
            </w:r>
            <w:r>
              <w:rPr>
                <w:noProof/>
                <w:webHidden/>
              </w:rPr>
              <w:fldChar w:fldCharType="begin"/>
            </w:r>
            <w:r>
              <w:rPr>
                <w:noProof/>
                <w:webHidden/>
              </w:rPr>
              <w:instrText xml:space="preserve"> PAGEREF _Toc263898764 \h </w:instrText>
            </w:r>
            <w:r>
              <w:rPr>
                <w:noProof/>
                <w:webHidden/>
              </w:rPr>
            </w:r>
            <w:r>
              <w:rPr>
                <w:noProof/>
                <w:webHidden/>
              </w:rPr>
              <w:fldChar w:fldCharType="separate"/>
            </w:r>
            <w:r>
              <w:rPr>
                <w:noProof/>
                <w:webHidden/>
              </w:rPr>
              <w:t>8</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65" w:history="1">
            <w:r w:rsidRPr="00514026">
              <w:rPr>
                <w:rStyle w:val="Lienhypertexte"/>
                <w:rFonts w:cstheme="minorHAnsi"/>
                <w:noProof/>
                <w:snapToGrid w:val="0"/>
                <w:w w:val="0"/>
              </w:rPr>
              <w:t>2.6.2</w:t>
            </w:r>
            <w:r>
              <w:rPr>
                <w:rFonts w:eastAsiaTheme="minorEastAsia" w:cstheme="minorBidi"/>
                <w:noProof/>
                <w:szCs w:val="22"/>
                <w:lang w:val="fr-CH" w:eastAsia="fr-CH"/>
              </w:rPr>
              <w:tab/>
            </w:r>
            <w:r w:rsidRPr="00514026">
              <w:rPr>
                <w:rStyle w:val="Lienhypertexte"/>
                <w:noProof/>
              </w:rPr>
              <w:t>Scénario principal (succès)</w:t>
            </w:r>
            <w:r>
              <w:rPr>
                <w:noProof/>
                <w:webHidden/>
              </w:rPr>
              <w:tab/>
            </w:r>
            <w:r>
              <w:rPr>
                <w:noProof/>
                <w:webHidden/>
              </w:rPr>
              <w:fldChar w:fldCharType="begin"/>
            </w:r>
            <w:r>
              <w:rPr>
                <w:noProof/>
                <w:webHidden/>
              </w:rPr>
              <w:instrText xml:space="preserve"> PAGEREF _Toc263898765 \h </w:instrText>
            </w:r>
            <w:r>
              <w:rPr>
                <w:noProof/>
                <w:webHidden/>
              </w:rPr>
            </w:r>
            <w:r>
              <w:rPr>
                <w:noProof/>
                <w:webHidden/>
              </w:rPr>
              <w:fldChar w:fldCharType="separate"/>
            </w:r>
            <w:r>
              <w:rPr>
                <w:noProof/>
                <w:webHidden/>
              </w:rPr>
              <w:t>9</w:t>
            </w:r>
            <w:r>
              <w:rPr>
                <w:noProof/>
                <w:webHidden/>
              </w:rPr>
              <w:fldChar w:fldCharType="end"/>
            </w:r>
          </w:hyperlink>
        </w:p>
        <w:p w:rsidR="00AF6E21" w:rsidRDefault="00AF6E21">
          <w:pPr>
            <w:pStyle w:val="TM2"/>
            <w:tabs>
              <w:tab w:val="left" w:pos="800"/>
              <w:tab w:val="right" w:leader="dot" w:pos="9062"/>
            </w:tabs>
            <w:rPr>
              <w:rFonts w:eastAsiaTheme="minorEastAsia" w:cstheme="minorBidi"/>
              <w:noProof/>
              <w:szCs w:val="22"/>
              <w:lang w:val="fr-CH" w:eastAsia="fr-CH"/>
            </w:rPr>
          </w:pPr>
          <w:hyperlink w:anchor="_Toc263898766" w:history="1">
            <w:r w:rsidRPr="00514026">
              <w:rPr>
                <w:rStyle w:val="Lienhypertexte"/>
                <w:noProof/>
              </w:rPr>
              <w:t>2.7</w:t>
            </w:r>
            <w:r>
              <w:rPr>
                <w:rFonts w:eastAsiaTheme="minorEastAsia" w:cstheme="minorBidi"/>
                <w:noProof/>
                <w:szCs w:val="22"/>
                <w:lang w:val="fr-CH" w:eastAsia="fr-CH"/>
              </w:rPr>
              <w:tab/>
            </w:r>
            <w:r w:rsidRPr="00514026">
              <w:rPr>
                <w:rStyle w:val="Lienhypertexte"/>
                <w:noProof/>
              </w:rPr>
              <w:t>Serveur de Jeu</w:t>
            </w:r>
            <w:r>
              <w:rPr>
                <w:noProof/>
                <w:webHidden/>
              </w:rPr>
              <w:tab/>
            </w:r>
            <w:r>
              <w:rPr>
                <w:noProof/>
                <w:webHidden/>
              </w:rPr>
              <w:fldChar w:fldCharType="begin"/>
            </w:r>
            <w:r>
              <w:rPr>
                <w:noProof/>
                <w:webHidden/>
              </w:rPr>
              <w:instrText xml:space="preserve"> PAGEREF _Toc263898766 \h </w:instrText>
            </w:r>
            <w:r>
              <w:rPr>
                <w:noProof/>
                <w:webHidden/>
              </w:rPr>
            </w:r>
            <w:r>
              <w:rPr>
                <w:noProof/>
                <w:webHidden/>
              </w:rPr>
              <w:fldChar w:fldCharType="separate"/>
            </w:r>
            <w:r>
              <w:rPr>
                <w:noProof/>
                <w:webHidden/>
              </w:rPr>
              <w:t>10</w:t>
            </w:r>
            <w:r>
              <w:rPr>
                <w:noProof/>
                <w:webHidden/>
              </w:rPr>
              <w:fldChar w:fldCharType="end"/>
            </w:r>
          </w:hyperlink>
        </w:p>
        <w:p w:rsidR="00AF6E21" w:rsidRDefault="00AF6E21">
          <w:pPr>
            <w:pStyle w:val="TM2"/>
            <w:tabs>
              <w:tab w:val="left" w:pos="800"/>
              <w:tab w:val="right" w:leader="dot" w:pos="9062"/>
            </w:tabs>
            <w:rPr>
              <w:rFonts w:eastAsiaTheme="minorEastAsia" w:cstheme="minorBidi"/>
              <w:noProof/>
              <w:szCs w:val="22"/>
              <w:lang w:val="fr-CH" w:eastAsia="fr-CH"/>
            </w:rPr>
          </w:pPr>
          <w:hyperlink w:anchor="_Toc263898767" w:history="1">
            <w:r w:rsidRPr="00514026">
              <w:rPr>
                <w:rStyle w:val="Lienhypertexte"/>
                <w:noProof/>
              </w:rPr>
              <w:t>2.8</w:t>
            </w:r>
            <w:r>
              <w:rPr>
                <w:rFonts w:eastAsiaTheme="minorEastAsia" w:cstheme="minorBidi"/>
                <w:noProof/>
                <w:szCs w:val="22"/>
                <w:lang w:val="fr-CH" w:eastAsia="fr-CH"/>
              </w:rPr>
              <w:tab/>
            </w:r>
            <w:r w:rsidRPr="00514026">
              <w:rPr>
                <w:rStyle w:val="Lienhypertexte"/>
                <w:noProof/>
              </w:rPr>
              <w:t>Serveur Web</w:t>
            </w:r>
            <w:r>
              <w:rPr>
                <w:noProof/>
                <w:webHidden/>
              </w:rPr>
              <w:tab/>
            </w:r>
            <w:r>
              <w:rPr>
                <w:noProof/>
                <w:webHidden/>
              </w:rPr>
              <w:fldChar w:fldCharType="begin"/>
            </w:r>
            <w:r>
              <w:rPr>
                <w:noProof/>
                <w:webHidden/>
              </w:rPr>
              <w:instrText xml:space="preserve"> PAGEREF _Toc263898767 \h </w:instrText>
            </w:r>
            <w:r>
              <w:rPr>
                <w:noProof/>
                <w:webHidden/>
              </w:rPr>
            </w:r>
            <w:r>
              <w:rPr>
                <w:noProof/>
                <w:webHidden/>
              </w:rPr>
              <w:fldChar w:fldCharType="separate"/>
            </w:r>
            <w:r>
              <w:rPr>
                <w:noProof/>
                <w:webHidden/>
              </w:rPr>
              <w:t>10</w:t>
            </w:r>
            <w:r>
              <w:rPr>
                <w:noProof/>
                <w:webHidden/>
              </w:rPr>
              <w:fldChar w:fldCharType="end"/>
            </w:r>
          </w:hyperlink>
        </w:p>
        <w:p w:rsidR="00AF6E21" w:rsidRDefault="00AF6E21">
          <w:pPr>
            <w:pStyle w:val="TM1"/>
            <w:rPr>
              <w:rFonts w:eastAsiaTheme="minorEastAsia" w:cstheme="minorBidi"/>
              <w:b w:val="0"/>
              <w:szCs w:val="22"/>
              <w:lang w:val="fr-CH" w:eastAsia="fr-CH"/>
            </w:rPr>
          </w:pPr>
          <w:hyperlink w:anchor="_Toc263898768" w:history="1">
            <w:r w:rsidRPr="00514026">
              <w:rPr>
                <w:rStyle w:val="Lienhypertexte"/>
              </w:rPr>
              <w:t>3</w:t>
            </w:r>
            <w:r>
              <w:rPr>
                <w:rFonts w:eastAsiaTheme="minorEastAsia" w:cstheme="minorBidi"/>
                <w:b w:val="0"/>
                <w:szCs w:val="22"/>
                <w:lang w:val="fr-CH" w:eastAsia="fr-CH"/>
              </w:rPr>
              <w:tab/>
            </w:r>
            <w:r w:rsidRPr="00514026">
              <w:rPr>
                <w:rStyle w:val="Lienhypertexte"/>
              </w:rPr>
              <w:t>Conception du projet</w:t>
            </w:r>
            <w:r>
              <w:rPr>
                <w:webHidden/>
              </w:rPr>
              <w:tab/>
            </w:r>
            <w:r>
              <w:rPr>
                <w:webHidden/>
              </w:rPr>
              <w:fldChar w:fldCharType="begin"/>
            </w:r>
            <w:r>
              <w:rPr>
                <w:webHidden/>
              </w:rPr>
              <w:instrText xml:space="preserve"> PAGEREF _Toc263898768 \h </w:instrText>
            </w:r>
            <w:r>
              <w:rPr>
                <w:webHidden/>
              </w:rPr>
            </w:r>
            <w:r>
              <w:rPr>
                <w:webHidden/>
              </w:rPr>
              <w:fldChar w:fldCharType="separate"/>
            </w:r>
            <w:r>
              <w:rPr>
                <w:webHidden/>
              </w:rPr>
              <w:t>12</w:t>
            </w:r>
            <w:r>
              <w:rPr>
                <w:webHidden/>
              </w:rPr>
              <w:fldChar w:fldCharType="end"/>
            </w:r>
          </w:hyperlink>
        </w:p>
        <w:p w:rsidR="00AF6E21" w:rsidRDefault="00AF6E21">
          <w:pPr>
            <w:pStyle w:val="TM2"/>
            <w:tabs>
              <w:tab w:val="left" w:pos="800"/>
              <w:tab w:val="right" w:leader="dot" w:pos="9062"/>
            </w:tabs>
            <w:rPr>
              <w:rFonts w:eastAsiaTheme="minorEastAsia" w:cstheme="minorBidi"/>
              <w:noProof/>
              <w:szCs w:val="22"/>
              <w:lang w:val="fr-CH" w:eastAsia="fr-CH"/>
            </w:rPr>
          </w:pPr>
          <w:hyperlink w:anchor="_Toc263898769" w:history="1">
            <w:r w:rsidRPr="00514026">
              <w:rPr>
                <w:rStyle w:val="Lienhypertexte"/>
                <w:noProof/>
              </w:rPr>
              <w:t>3.1</w:t>
            </w:r>
            <w:r>
              <w:rPr>
                <w:rFonts w:eastAsiaTheme="minorEastAsia" w:cstheme="minorBidi"/>
                <w:noProof/>
                <w:szCs w:val="22"/>
                <w:lang w:val="fr-CH" w:eastAsia="fr-CH"/>
              </w:rPr>
              <w:tab/>
            </w:r>
            <w:r w:rsidRPr="00514026">
              <w:rPr>
                <w:rStyle w:val="Lienhypertexte"/>
                <w:noProof/>
              </w:rPr>
              <w:t>Protocoles d’échange</w:t>
            </w:r>
            <w:r>
              <w:rPr>
                <w:noProof/>
                <w:webHidden/>
              </w:rPr>
              <w:tab/>
            </w:r>
            <w:r>
              <w:rPr>
                <w:noProof/>
                <w:webHidden/>
              </w:rPr>
              <w:fldChar w:fldCharType="begin"/>
            </w:r>
            <w:r>
              <w:rPr>
                <w:noProof/>
                <w:webHidden/>
              </w:rPr>
              <w:instrText xml:space="preserve"> PAGEREF _Toc263898769 \h </w:instrText>
            </w:r>
            <w:r>
              <w:rPr>
                <w:noProof/>
                <w:webHidden/>
              </w:rPr>
            </w:r>
            <w:r>
              <w:rPr>
                <w:noProof/>
                <w:webHidden/>
              </w:rPr>
              <w:fldChar w:fldCharType="separate"/>
            </w:r>
            <w:r>
              <w:rPr>
                <w:noProof/>
                <w:webHidden/>
              </w:rPr>
              <w:t>12</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70" w:history="1">
            <w:r w:rsidRPr="00514026">
              <w:rPr>
                <w:rStyle w:val="Lienhypertexte"/>
                <w:rFonts w:cstheme="minorHAnsi"/>
                <w:noProof/>
                <w:snapToGrid w:val="0"/>
                <w:w w:val="0"/>
              </w:rPr>
              <w:t>3.1.1</w:t>
            </w:r>
            <w:r>
              <w:rPr>
                <w:rFonts w:eastAsiaTheme="minorEastAsia" w:cstheme="minorBidi"/>
                <w:noProof/>
                <w:szCs w:val="22"/>
                <w:lang w:val="fr-CH" w:eastAsia="fr-CH"/>
              </w:rPr>
              <w:tab/>
            </w:r>
            <w:r w:rsidRPr="00514026">
              <w:rPr>
                <w:rStyle w:val="Lienhypertexte"/>
                <w:noProof/>
              </w:rPr>
              <w:t>Serveur d’enregistrement</w:t>
            </w:r>
            <w:r>
              <w:rPr>
                <w:noProof/>
                <w:webHidden/>
              </w:rPr>
              <w:tab/>
            </w:r>
            <w:r>
              <w:rPr>
                <w:noProof/>
                <w:webHidden/>
              </w:rPr>
              <w:fldChar w:fldCharType="begin"/>
            </w:r>
            <w:r>
              <w:rPr>
                <w:noProof/>
                <w:webHidden/>
              </w:rPr>
              <w:instrText xml:space="preserve"> PAGEREF _Toc263898770 \h </w:instrText>
            </w:r>
            <w:r>
              <w:rPr>
                <w:noProof/>
                <w:webHidden/>
              </w:rPr>
            </w:r>
            <w:r>
              <w:rPr>
                <w:noProof/>
                <w:webHidden/>
              </w:rPr>
              <w:fldChar w:fldCharType="separate"/>
            </w:r>
            <w:r>
              <w:rPr>
                <w:noProof/>
                <w:webHidden/>
              </w:rPr>
              <w:t>12</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71" w:history="1">
            <w:r w:rsidRPr="00514026">
              <w:rPr>
                <w:rStyle w:val="Lienhypertexte"/>
                <w:rFonts w:cstheme="minorHAnsi"/>
                <w:noProof/>
                <w:snapToGrid w:val="0"/>
                <w:w w:val="0"/>
              </w:rPr>
              <w:t>3.1.2</w:t>
            </w:r>
            <w:r>
              <w:rPr>
                <w:rFonts w:eastAsiaTheme="minorEastAsia" w:cstheme="minorBidi"/>
                <w:noProof/>
                <w:szCs w:val="22"/>
                <w:lang w:val="fr-CH" w:eastAsia="fr-CH"/>
              </w:rPr>
              <w:tab/>
            </w:r>
            <w:r w:rsidRPr="00514026">
              <w:rPr>
                <w:rStyle w:val="Lienhypertexte"/>
                <w:noProof/>
              </w:rPr>
              <w:t>Serveur de jeu</w:t>
            </w:r>
            <w:r>
              <w:rPr>
                <w:noProof/>
                <w:webHidden/>
              </w:rPr>
              <w:tab/>
            </w:r>
            <w:r>
              <w:rPr>
                <w:noProof/>
                <w:webHidden/>
              </w:rPr>
              <w:fldChar w:fldCharType="begin"/>
            </w:r>
            <w:r>
              <w:rPr>
                <w:noProof/>
                <w:webHidden/>
              </w:rPr>
              <w:instrText xml:space="preserve"> PAGEREF _Toc263898771 \h </w:instrText>
            </w:r>
            <w:r>
              <w:rPr>
                <w:noProof/>
                <w:webHidden/>
              </w:rPr>
            </w:r>
            <w:r>
              <w:rPr>
                <w:noProof/>
                <w:webHidden/>
              </w:rPr>
              <w:fldChar w:fldCharType="separate"/>
            </w:r>
            <w:r>
              <w:rPr>
                <w:noProof/>
                <w:webHidden/>
              </w:rPr>
              <w:t>12</w:t>
            </w:r>
            <w:r>
              <w:rPr>
                <w:noProof/>
                <w:webHidden/>
              </w:rPr>
              <w:fldChar w:fldCharType="end"/>
            </w:r>
          </w:hyperlink>
        </w:p>
        <w:p w:rsidR="00AF6E21" w:rsidRDefault="00AF6E21">
          <w:pPr>
            <w:pStyle w:val="TM2"/>
            <w:tabs>
              <w:tab w:val="left" w:pos="800"/>
              <w:tab w:val="right" w:leader="dot" w:pos="9062"/>
            </w:tabs>
            <w:rPr>
              <w:rFonts w:eastAsiaTheme="minorEastAsia" w:cstheme="minorBidi"/>
              <w:noProof/>
              <w:szCs w:val="22"/>
              <w:lang w:val="fr-CH" w:eastAsia="fr-CH"/>
            </w:rPr>
          </w:pPr>
          <w:hyperlink w:anchor="_Toc263898772" w:history="1">
            <w:r w:rsidRPr="00514026">
              <w:rPr>
                <w:rStyle w:val="Lienhypertexte"/>
                <w:noProof/>
              </w:rPr>
              <w:t>3.2</w:t>
            </w:r>
            <w:r>
              <w:rPr>
                <w:rFonts w:eastAsiaTheme="minorEastAsia" w:cstheme="minorBidi"/>
                <w:noProof/>
                <w:szCs w:val="22"/>
                <w:lang w:val="fr-CH" w:eastAsia="fr-CH"/>
              </w:rPr>
              <w:tab/>
            </w:r>
            <w:r w:rsidRPr="00514026">
              <w:rPr>
                <w:rStyle w:val="Lienhypertexte"/>
                <w:noProof/>
              </w:rPr>
              <w:t>Architecture de l’application</w:t>
            </w:r>
            <w:r>
              <w:rPr>
                <w:noProof/>
                <w:webHidden/>
              </w:rPr>
              <w:tab/>
            </w:r>
            <w:r>
              <w:rPr>
                <w:noProof/>
                <w:webHidden/>
              </w:rPr>
              <w:fldChar w:fldCharType="begin"/>
            </w:r>
            <w:r>
              <w:rPr>
                <w:noProof/>
                <w:webHidden/>
              </w:rPr>
              <w:instrText xml:space="preserve"> PAGEREF _Toc263898772 \h </w:instrText>
            </w:r>
            <w:r>
              <w:rPr>
                <w:noProof/>
                <w:webHidden/>
              </w:rPr>
            </w:r>
            <w:r>
              <w:rPr>
                <w:noProof/>
                <w:webHidden/>
              </w:rPr>
              <w:fldChar w:fldCharType="separate"/>
            </w:r>
            <w:r>
              <w:rPr>
                <w:noProof/>
                <w:webHidden/>
              </w:rPr>
              <w:t>13</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73" w:history="1">
            <w:r w:rsidRPr="00514026">
              <w:rPr>
                <w:rStyle w:val="Lienhypertexte"/>
                <w:rFonts w:cstheme="minorHAnsi"/>
                <w:noProof/>
                <w:snapToGrid w:val="0"/>
                <w:w w:val="0"/>
              </w:rPr>
              <w:t>3.2.1</w:t>
            </w:r>
            <w:r>
              <w:rPr>
                <w:rFonts w:eastAsiaTheme="minorEastAsia" w:cstheme="minorBidi"/>
                <w:noProof/>
                <w:szCs w:val="22"/>
                <w:lang w:val="fr-CH" w:eastAsia="fr-CH"/>
              </w:rPr>
              <w:tab/>
            </w:r>
            <w:r w:rsidRPr="00514026">
              <w:rPr>
                <w:rStyle w:val="Lienhypertexte"/>
                <w:noProof/>
              </w:rPr>
              <w:t>Moteur du jeu</w:t>
            </w:r>
            <w:r>
              <w:rPr>
                <w:noProof/>
                <w:webHidden/>
              </w:rPr>
              <w:tab/>
            </w:r>
            <w:r>
              <w:rPr>
                <w:noProof/>
                <w:webHidden/>
              </w:rPr>
              <w:fldChar w:fldCharType="begin"/>
            </w:r>
            <w:r>
              <w:rPr>
                <w:noProof/>
                <w:webHidden/>
              </w:rPr>
              <w:instrText xml:space="preserve"> PAGEREF _Toc263898773 \h </w:instrText>
            </w:r>
            <w:r>
              <w:rPr>
                <w:noProof/>
                <w:webHidden/>
              </w:rPr>
            </w:r>
            <w:r>
              <w:rPr>
                <w:noProof/>
                <w:webHidden/>
              </w:rPr>
              <w:fldChar w:fldCharType="separate"/>
            </w:r>
            <w:r>
              <w:rPr>
                <w:noProof/>
                <w:webHidden/>
              </w:rPr>
              <w:t>14</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74" w:history="1">
            <w:r w:rsidRPr="00514026">
              <w:rPr>
                <w:rStyle w:val="Lienhypertexte"/>
                <w:rFonts w:cstheme="minorHAnsi"/>
                <w:noProof/>
                <w:snapToGrid w:val="0"/>
                <w:w w:val="0"/>
              </w:rPr>
              <w:t>3.2.2</w:t>
            </w:r>
            <w:r>
              <w:rPr>
                <w:rFonts w:eastAsiaTheme="minorEastAsia" w:cstheme="minorBidi"/>
                <w:noProof/>
                <w:szCs w:val="22"/>
                <w:lang w:val="fr-CH" w:eastAsia="fr-CH"/>
              </w:rPr>
              <w:tab/>
            </w:r>
            <w:r w:rsidRPr="00514026">
              <w:rPr>
                <w:rStyle w:val="Lienhypertexte"/>
                <w:noProof/>
              </w:rPr>
              <w:t>Intégration du pattern Observable / Observé</w:t>
            </w:r>
            <w:r>
              <w:rPr>
                <w:noProof/>
                <w:webHidden/>
              </w:rPr>
              <w:tab/>
            </w:r>
            <w:r>
              <w:rPr>
                <w:noProof/>
                <w:webHidden/>
              </w:rPr>
              <w:fldChar w:fldCharType="begin"/>
            </w:r>
            <w:r>
              <w:rPr>
                <w:noProof/>
                <w:webHidden/>
              </w:rPr>
              <w:instrText xml:space="preserve"> PAGEREF _Toc263898774 \h </w:instrText>
            </w:r>
            <w:r>
              <w:rPr>
                <w:noProof/>
                <w:webHidden/>
              </w:rPr>
            </w:r>
            <w:r>
              <w:rPr>
                <w:noProof/>
                <w:webHidden/>
              </w:rPr>
              <w:fldChar w:fldCharType="separate"/>
            </w:r>
            <w:r>
              <w:rPr>
                <w:noProof/>
                <w:webHidden/>
              </w:rPr>
              <w:t>15</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75" w:history="1">
            <w:r w:rsidRPr="00514026">
              <w:rPr>
                <w:rStyle w:val="Lienhypertexte"/>
                <w:rFonts w:cstheme="minorHAnsi"/>
                <w:noProof/>
                <w:snapToGrid w:val="0"/>
                <w:w w:val="0"/>
              </w:rPr>
              <w:t>3.2.3</w:t>
            </w:r>
            <w:r>
              <w:rPr>
                <w:rFonts w:eastAsiaTheme="minorEastAsia" w:cstheme="minorBidi"/>
                <w:noProof/>
                <w:szCs w:val="22"/>
                <w:lang w:val="fr-CH" w:eastAsia="fr-CH"/>
              </w:rPr>
              <w:tab/>
            </w:r>
            <w:r w:rsidRPr="00514026">
              <w:rPr>
                <w:rStyle w:val="Lienhypertexte"/>
                <w:noProof/>
              </w:rPr>
              <w:t>Réseau</w:t>
            </w:r>
            <w:r>
              <w:rPr>
                <w:noProof/>
                <w:webHidden/>
              </w:rPr>
              <w:tab/>
            </w:r>
            <w:r>
              <w:rPr>
                <w:noProof/>
                <w:webHidden/>
              </w:rPr>
              <w:fldChar w:fldCharType="begin"/>
            </w:r>
            <w:r>
              <w:rPr>
                <w:noProof/>
                <w:webHidden/>
              </w:rPr>
              <w:instrText xml:space="preserve"> PAGEREF _Toc263898775 \h </w:instrText>
            </w:r>
            <w:r>
              <w:rPr>
                <w:noProof/>
                <w:webHidden/>
              </w:rPr>
            </w:r>
            <w:r>
              <w:rPr>
                <w:noProof/>
                <w:webHidden/>
              </w:rPr>
              <w:fldChar w:fldCharType="separate"/>
            </w:r>
            <w:r>
              <w:rPr>
                <w:noProof/>
                <w:webHidden/>
              </w:rPr>
              <w:t>17</w:t>
            </w:r>
            <w:r>
              <w:rPr>
                <w:noProof/>
                <w:webHidden/>
              </w:rPr>
              <w:fldChar w:fldCharType="end"/>
            </w:r>
          </w:hyperlink>
        </w:p>
        <w:p w:rsidR="00AF6E21" w:rsidRDefault="00AF6E21">
          <w:pPr>
            <w:pStyle w:val="TM2"/>
            <w:tabs>
              <w:tab w:val="left" w:pos="800"/>
              <w:tab w:val="right" w:leader="dot" w:pos="9062"/>
            </w:tabs>
            <w:rPr>
              <w:rFonts w:eastAsiaTheme="minorEastAsia" w:cstheme="minorBidi"/>
              <w:noProof/>
              <w:szCs w:val="22"/>
              <w:lang w:val="fr-CH" w:eastAsia="fr-CH"/>
            </w:rPr>
          </w:pPr>
          <w:hyperlink w:anchor="_Toc263898776" w:history="1">
            <w:r w:rsidRPr="00514026">
              <w:rPr>
                <w:rStyle w:val="Lienhypertexte"/>
                <w:noProof/>
              </w:rPr>
              <w:t>3.3</w:t>
            </w:r>
            <w:r>
              <w:rPr>
                <w:rFonts w:eastAsiaTheme="minorEastAsia" w:cstheme="minorBidi"/>
                <w:noProof/>
                <w:szCs w:val="22"/>
                <w:lang w:val="fr-CH" w:eastAsia="fr-CH"/>
              </w:rPr>
              <w:tab/>
            </w:r>
            <w:r w:rsidRPr="00514026">
              <w:rPr>
                <w:rStyle w:val="Lienhypertexte"/>
                <w:noProof/>
              </w:rPr>
              <w:t>Charte graphique</w:t>
            </w:r>
            <w:r>
              <w:rPr>
                <w:noProof/>
                <w:webHidden/>
              </w:rPr>
              <w:tab/>
            </w:r>
            <w:r>
              <w:rPr>
                <w:noProof/>
                <w:webHidden/>
              </w:rPr>
              <w:fldChar w:fldCharType="begin"/>
            </w:r>
            <w:r>
              <w:rPr>
                <w:noProof/>
                <w:webHidden/>
              </w:rPr>
              <w:instrText xml:space="preserve"> PAGEREF _Toc263898776 \h </w:instrText>
            </w:r>
            <w:r>
              <w:rPr>
                <w:noProof/>
                <w:webHidden/>
              </w:rPr>
            </w:r>
            <w:r>
              <w:rPr>
                <w:noProof/>
                <w:webHidden/>
              </w:rPr>
              <w:fldChar w:fldCharType="separate"/>
            </w:r>
            <w:r>
              <w:rPr>
                <w:noProof/>
                <w:webHidden/>
              </w:rPr>
              <w:t>18</w:t>
            </w:r>
            <w:r>
              <w:rPr>
                <w:noProof/>
                <w:webHidden/>
              </w:rPr>
              <w:fldChar w:fldCharType="end"/>
            </w:r>
          </w:hyperlink>
        </w:p>
        <w:p w:rsidR="00AF6E21" w:rsidRDefault="00AF6E21">
          <w:pPr>
            <w:pStyle w:val="TM1"/>
            <w:rPr>
              <w:rFonts w:eastAsiaTheme="minorEastAsia" w:cstheme="minorBidi"/>
              <w:b w:val="0"/>
              <w:szCs w:val="22"/>
              <w:lang w:val="fr-CH" w:eastAsia="fr-CH"/>
            </w:rPr>
          </w:pPr>
          <w:hyperlink w:anchor="_Toc263898777" w:history="1">
            <w:r w:rsidRPr="00514026">
              <w:rPr>
                <w:rStyle w:val="Lienhypertexte"/>
              </w:rPr>
              <w:t>4</w:t>
            </w:r>
            <w:r>
              <w:rPr>
                <w:rFonts w:eastAsiaTheme="minorEastAsia" w:cstheme="minorBidi"/>
                <w:b w:val="0"/>
                <w:szCs w:val="22"/>
                <w:lang w:val="fr-CH" w:eastAsia="fr-CH"/>
              </w:rPr>
              <w:tab/>
            </w:r>
            <w:r w:rsidRPr="00514026">
              <w:rPr>
                <w:rStyle w:val="Lienhypertexte"/>
              </w:rPr>
              <w:t>Gestion de projet</w:t>
            </w:r>
            <w:r>
              <w:rPr>
                <w:webHidden/>
              </w:rPr>
              <w:tab/>
            </w:r>
            <w:r>
              <w:rPr>
                <w:webHidden/>
              </w:rPr>
              <w:fldChar w:fldCharType="begin"/>
            </w:r>
            <w:r>
              <w:rPr>
                <w:webHidden/>
              </w:rPr>
              <w:instrText xml:space="preserve"> PAGEREF _Toc263898777 \h </w:instrText>
            </w:r>
            <w:r>
              <w:rPr>
                <w:webHidden/>
              </w:rPr>
            </w:r>
            <w:r>
              <w:rPr>
                <w:webHidden/>
              </w:rPr>
              <w:fldChar w:fldCharType="separate"/>
            </w:r>
            <w:r>
              <w:rPr>
                <w:webHidden/>
              </w:rPr>
              <w:t>21</w:t>
            </w:r>
            <w:r>
              <w:rPr>
                <w:webHidden/>
              </w:rPr>
              <w:fldChar w:fldCharType="end"/>
            </w:r>
          </w:hyperlink>
        </w:p>
        <w:p w:rsidR="00AF6E21" w:rsidRDefault="00AF6E21">
          <w:pPr>
            <w:pStyle w:val="TM2"/>
            <w:tabs>
              <w:tab w:val="left" w:pos="800"/>
              <w:tab w:val="right" w:leader="dot" w:pos="9062"/>
            </w:tabs>
            <w:rPr>
              <w:rFonts w:eastAsiaTheme="minorEastAsia" w:cstheme="minorBidi"/>
              <w:noProof/>
              <w:szCs w:val="22"/>
              <w:lang w:val="fr-CH" w:eastAsia="fr-CH"/>
            </w:rPr>
          </w:pPr>
          <w:hyperlink w:anchor="_Toc263898778" w:history="1">
            <w:r w:rsidRPr="00514026">
              <w:rPr>
                <w:rStyle w:val="Lienhypertexte"/>
                <w:noProof/>
              </w:rPr>
              <w:t>4.1</w:t>
            </w:r>
            <w:r>
              <w:rPr>
                <w:rFonts w:eastAsiaTheme="minorEastAsia" w:cstheme="minorBidi"/>
                <w:noProof/>
                <w:szCs w:val="22"/>
                <w:lang w:val="fr-CH" w:eastAsia="fr-CH"/>
              </w:rPr>
              <w:tab/>
            </w:r>
            <w:r w:rsidRPr="00514026">
              <w:rPr>
                <w:rStyle w:val="Lienhypertexte"/>
                <w:noProof/>
              </w:rPr>
              <w:t>Rôle des participants au sein du groupe</w:t>
            </w:r>
            <w:r>
              <w:rPr>
                <w:noProof/>
                <w:webHidden/>
              </w:rPr>
              <w:tab/>
            </w:r>
            <w:r>
              <w:rPr>
                <w:noProof/>
                <w:webHidden/>
              </w:rPr>
              <w:fldChar w:fldCharType="begin"/>
            </w:r>
            <w:r>
              <w:rPr>
                <w:noProof/>
                <w:webHidden/>
              </w:rPr>
              <w:instrText xml:space="preserve"> PAGEREF _Toc263898778 \h </w:instrText>
            </w:r>
            <w:r>
              <w:rPr>
                <w:noProof/>
                <w:webHidden/>
              </w:rPr>
            </w:r>
            <w:r>
              <w:rPr>
                <w:noProof/>
                <w:webHidden/>
              </w:rPr>
              <w:fldChar w:fldCharType="separate"/>
            </w:r>
            <w:r>
              <w:rPr>
                <w:noProof/>
                <w:webHidden/>
              </w:rPr>
              <w:t>21</w:t>
            </w:r>
            <w:r>
              <w:rPr>
                <w:noProof/>
                <w:webHidden/>
              </w:rPr>
              <w:fldChar w:fldCharType="end"/>
            </w:r>
          </w:hyperlink>
        </w:p>
        <w:p w:rsidR="00AF6E21" w:rsidRDefault="00AF6E21">
          <w:pPr>
            <w:pStyle w:val="TM2"/>
            <w:tabs>
              <w:tab w:val="left" w:pos="800"/>
              <w:tab w:val="right" w:leader="dot" w:pos="9062"/>
            </w:tabs>
            <w:rPr>
              <w:rFonts w:eastAsiaTheme="minorEastAsia" w:cstheme="minorBidi"/>
              <w:noProof/>
              <w:szCs w:val="22"/>
              <w:lang w:val="fr-CH" w:eastAsia="fr-CH"/>
            </w:rPr>
          </w:pPr>
          <w:hyperlink w:anchor="_Toc263898779" w:history="1">
            <w:r w:rsidRPr="00514026">
              <w:rPr>
                <w:rStyle w:val="Lienhypertexte"/>
                <w:noProof/>
              </w:rPr>
              <w:t>4.2</w:t>
            </w:r>
            <w:r>
              <w:rPr>
                <w:rFonts w:eastAsiaTheme="minorEastAsia" w:cstheme="minorBidi"/>
                <w:noProof/>
                <w:szCs w:val="22"/>
                <w:lang w:val="fr-CH" w:eastAsia="fr-CH"/>
              </w:rPr>
              <w:tab/>
            </w:r>
            <w:r w:rsidRPr="00514026">
              <w:rPr>
                <w:rStyle w:val="Lienhypertexte"/>
                <w:noProof/>
              </w:rPr>
              <w:t>Plan d’itérations initial</w:t>
            </w:r>
            <w:r>
              <w:rPr>
                <w:noProof/>
                <w:webHidden/>
              </w:rPr>
              <w:tab/>
            </w:r>
            <w:r>
              <w:rPr>
                <w:noProof/>
                <w:webHidden/>
              </w:rPr>
              <w:fldChar w:fldCharType="begin"/>
            </w:r>
            <w:r>
              <w:rPr>
                <w:noProof/>
                <w:webHidden/>
              </w:rPr>
              <w:instrText xml:space="preserve"> PAGEREF _Toc263898779 \h </w:instrText>
            </w:r>
            <w:r>
              <w:rPr>
                <w:noProof/>
                <w:webHidden/>
              </w:rPr>
            </w:r>
            <w:r>
              <w:rPr>
                <w:noProof/>
                <w:webHidden/>
              </w:rPr>
              <w:fldChar w:fldCharType="separate"/>
            </w:r>
            <w:r>
              <w:rPr>
                <w:noProof/>
                <w:webHidden/>
              </w:rPr>
              <w:t>22</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80" w:history="1">
            <w:r w:rsidRPr="00514026">
              <w:rPr>
                <w:rStyle w:val="Lienhypertexte"/>
                <w:rFonts w:cstheme="minorHAnsi"/>
                <w:noProof/>
                <w:snapToGrid w:val="0"/>
                <w:w w:val="0"/>
              </w:rPr>
              <w:t>4.2.1</w:t>
            </w:r>
            <w:r>
              <w:rPr>
                <w:rFonts w:eastAsiaTheme="minorEastAsia" w:cstheme="minorBidi"/>
                <w:noProof/>
                <w:szCs w:val="22"/>
                <w:lang w:val="fr-CH" w:eastAsia="fr-CH"/>
              </w:rPr>
              <w:tab/>
            </w:r>
            <w:r w:rsidRPr="00514026">
              <w:rPr>
                <w:rStyle w:val="Lienhypertexte"/>
                <w:noProof/>
              </w:rPr>
              <w:t>Itération 1 – Serveur d’enregistrement + Interface graphique</w:t>
            </w:r>
            <w:r>
              <w:rPr>
                <w:noProof/>
                <w:webHidden/>
              </w:rPr>
              <w:tab/>
            </w:r>
            <w:r>
              <w:rPr>
                <w:noProof/>
                <w:webHidden/>
              </w:rPr>
              <w:fldChar w:fldCharType="begin"/>
            </w:r>
            <w:r>
              <w:rPr>
                <w:noProof/>
                <w:webHidden/>
              </w:rPr>
              <w:instrText xml:space="preserve"> PAGEREF _Toc263898780 \h </w:instrText>
            </w:r>
            <w:r>
              <w:rPr>
                <w:noProof/>
                <w:webHidden/>
              </w:rPr>
            </w:r>
            <w:r>
              <w:rPr>
                <w:noProof/>
                <w:webHidden/>
              </w:rPr>
              <w:fldChar w:fldCharType="separate"/>
            </w:r>
            <w:r>
              <w:rPr>
                <w:noProof/>
                <w:webHidden/>
              </w:rPr>
              <w:t>22</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81" w:history="1">
            <w:r w:rsidRPr="00514026">
              <w:rPr>
                <w:rStyle w:val="Lienhypertexte"/>
                <w:rFonts w:cstheme="minorHAnsi"/>
                <w:noProof/>
                <w:snapToGrid w:val="0"/>
                <w:w w:val="0"/>
              </w:rPr>
              <w:t>4.2.2</w:t>
            </w:r>
            <w:r>
              <w:rPr>
                <w:rFonts w:eastAsiaTheme="minorEastAsia" w:cstheme="minorBidi"/>
                <w:noProof/>
                <w:szCs w:val="22"/>
                <w:lang w:val="fr-CH" w:eastAsia="fr-CH"/>
              </w:rPr>
              <w:tab/>
            </w:r>
            <w:r w:rsidRPr="00514026">
              <w:rPr>
                <w:rStyle w:val="Lienhypertexte"/>
                <w:noProof/>
              </w:rPr>
              <w:t>Itération 2 – Serveur de Jeu + Architecture</w:t>
            </w:r>
            <w:r>
              <w:rPr>
                <w:noProof/>
                <w:webHidden/>
              </w:rPr>
              <w:tab/>
            </w:r>
            <w:r>
              <w:rPr>
                <w:noProof/>
                <w:webHidden/>
              </w:rPr>
              <w:fldChar w:fldCharType="begin"/>
            </w:r>
            <w:r>
              <w:rPr>
                <w:noProof/>
                <w:webHidden/>
              </w:rPr>
              <w:instrText xml:space="preserve"> PAGEREF _Toc263898781 \h </w:instrText>
            </w:r>
            <w:r>
              <w:rPr>
                <w:noProof/>
                <w:webHidden/>
              </w:rPr>
            </w:r>
            <w:r>
              <w:rPr>
                <w:noProof/>
                <w:webHidden/>
              </w:rPr>
              <w:fldChar w:fldCharType="separate"/>
            </w:r>
            <w:r>
              <w:rPr>
                <w:noProof/>
                <w:webHidden/>
              </w:rPr>
              <w:t>23</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82" w:history="1">
            <w:r w:rsidRPr="00514026">
              <w:rPr>
                <w:rStyle w:val="Lienhypertexte"/>
                <w:rFonts w:cstheme="minorHAnsi"/>
                <w:noProof/>
                <w:snapToGrid w:val="0"/>
                <w:w w:val="0"/>
              </w:rPr>
              <w:t>4.2.3</w:t>
            </w:r>
            <w:r>
              <w:rPr>
                <w:rFonts w:eastAsiaTheme="minorEastAsia" w:cstheme="minorBidi"/>
                <w:noProof/>
                <w:szCs w:val="22"/>
                <w:lang w:val="fr-CH" w:eastAsia="fr-CH"/>
              </w:rPr>
              <w:tab/>
            </w:r>
            <w:r w:rsidRPr="00514026">
              <w:rPr>
                <w:rStyle w:val="Lienhypertexte"/>
                <w:noProof/>
              </w:rPr>
              <w:t>Itération 3 –Intégration du serveur de jeu + Interface du Jeu en réseau</w:t>
            </w:r>
            <w:r>
              <w:rPr>
                <w:noProof/>
                <w:webHidden/>
              </w:rPr>
              <w:tab/>
            </w:r>
            <w:r>
              <w:rPr>
                <w:noProof/>
                <w:webHidden/>
              </w:rPr>
              <w:fldChar w:fldCharType="begin"/>
            </w:r>
            <w:r>
              <w:rPr>
                <w:noProof/>
                <w:webHidden/>
              </w:rPr>
              <w:instrText xml:space="preserve"> PAGEREF _Toc263898782 \h </w:instrText>
            </w:r>
            <w:r>
              <w:rPr>
                <w:noProof/>
                <w:webHidden/>
              </w:rPr>
            </w:r>
            <w:r>
              <w:rPr>
                <w:noProof/>
                <w:webHidden/>
              </w:rPr>
              <w:fldChar w:fldCharType="separate"/>
            </w:r>
            <w:r>
              <w:rPr>
                <w:noProof/>
                <w:webHidden/>
              </w:rPr>
              <w:t>23</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83" w:history="1">
            <w:r w:rsidRPr="00514026">
              <w:rPr>
                <w:rStyle w:val="Lienhypertexte"/>
                <w:rFonts w:cstheme="minorHAnsi"/>
                <w:noProof/>
                <w:snapToGrid w:val="0"/>
                <w:w w:val="0"/>
              </w:rPr>
              <w:t>4.2.4</w:t>
            </w:r>
            <w:r>
              <w:rPr>
                <w:rFonts w:eastAsiaTheme="minorEastAsia" w:cstheme="minorBidi"/>
                <w:noProof/>
                <w:szCs w:val="22"/>
                <w:lang w:val="fr-CH" w:eastAsia="fr-CH"/>
              </w:rPr>
              <w:tab/>
            </w:r>
            <w:r w:rsidRPr="00514026">
              <w:rPr>
                <w:rStyle w:val="Lienhypertexte"/>
                <w:noProof/>
              </w:rPr>
              <w:t>Itération 4 – Lifting de la GUI + Game Design +  Amélioration Mode Solo</w:t>
            </w:r>
            <w:r>
              <w:rPr>
                <w:noProof/>
                <w:webHidden/>
              </w:rPr>
              <w:tab/>
            </w:r>
            <w:r>
              <w:rPr>
                <w:noProof/>
                <w:webHidden/>
              </w:rPr>
              <w:fldChar w:fldCharType="begin"/>
            </w:r>
            <w:r>
              <w:rPr>
                <w:noProof/>
                <w:webHidden/>
              </w:rPr>
              <w:instrText xml:space="preserve"> PAGEREF _Toc263898783 \h </w:instrText>
            </w:r>
            <w:r>
              <w:rPr>
                <w:noProof/>
                <w:webHidden/>
              </w:rPr>
            </w:r>
            <w:r>
              <w:rPr>
                <w:noProof/>
                <w:webHidden/>
              </w:rPr>
              <w:fldChar w:fldCharType="separate"/>
            </w:r>
            <w:r>
              <w:rPr>
                <w:noProof/>
                <w:webHidden/>
              </w:rPr>
              <w:t>24</w:t>
            </w:r>
            <w:r>
              <w:rPr>
                <w:noProof/>
                <w:webHidden/>
              </w:rPr>
              <w:fldChar w:fldCharType="end"/>
            </w:r>
          </w:hyperlink>
        </w:p>
        <w:p w:rsidR="00AF6E21" w:rsidRDefault="00AF6E21">
          <w:pPr>
            <w:pStyle w:val="TM3"/>
            <w:tabs>
              <w:tab w:val="left" w:pos="1200"/>
              <w:tab w:val="right" w:leader="dot" w:pos="9062"/>
            </w:tabs>
            <w:rPr>
              <w:rFonts w:eastAsiaTheme="minorEastAsia" w:cstheme="minorBidi"/>
              <w:noProof/>
              <w:szCs w:val="22"/>
              <w:lang w:val="fr-CH" w:eastAsia="fr-CH"/>
            </w:rPr>
          </w:pPr>
          <w:hyperlink w:anchor="_Toc263898784" w:history="1">
            <w:r w:rsidRPr="00514026">
              <w:rPr>
                <w:rStyle w:val="Lienhypertexte"/>
                <w:rFonts w:cstheme="minorHAnsi"/>
                <w:noProof/>
                <w:snapToGrid w:val="0"/>
                <w:w w:val="0"/>
              </w:rPr>
              <w:t>4.2.5</w:t>
            </w:r>
            <w:r>
              <w:rPr>
                <w:rFonts w:eastAsiaTheme="minorEastAsia" w:cstheme="minorBidi"/>
                <w:noProof/>
                <w:szCs w:val="22"/>
                <w:lang w:val="fr-CH" w:eastAsia="fr-CH"/>
              </w:rPr>
              <w:tab/>
            </w:r>
            <w:r w:rsidRPr="00514026">
              <w:rPr>
                <w:rStyle w:val="Lienhypertexte"/>
                <w:noProof/>
              </w:rPr>
              <w:t>Itération 5 – Serveur Web (facultatif)</w:t>
            </w:r>
            <w:r>
              <w:rPr>
                <w:noProof/>
                <w:webHidden/>
              </w:rPr>
              <w:tab/>
            </w:r>
            <w:r>
              <w:rPr>
                <w:noProof/>
                <w:webHidden/>
              </w:rPr>
              <w:fldChar w:fldCharType="begin"/>
            </w:r>
            <w:r>
              <w:rPr>
                <w:noProof/>
                <w:webHidden/>
              </w:rPr>
              <w:instrText xml:space="preserve"> PAGEREF _Toc263898784 \h </w:instrText>
            </w:r>
            <w:r>
              <w:rPr>
                <w:noProof/>
                <w:webHidden/>
              </w:rPr>
            </w:r>
            <w:r>
              <w:rPr>
                <w:noProof/>
                <w:webHidden/>
              </w:rPr>
              <w:fldChar w:fldCharType="separate"/>
            </w:r>
            <w:r>
              <w:rPr>
                <w:noProof/>
                <w:webHidden/>
              </w:rPr>
              <w:t>24</w:t>
            </w:r>
            <w:r>
              <w:rPr>
                <w:noProof/>
                <w:webHidden/>
              </w:rPr>
              <w:fldChar w:fldCharType="end"/>
            </w:r>
          </w:hyperlink>
        </w:p>
        <w:p w:rsidR="00AF6E21" w:rsidRDefault="00AF6E21">
          <w:pPr>
            <w:pStyle w:val="TM1"/>
            <w:rPr>
              <w:rFonts w:eastAsiaTheme="minorEastAsia" w:cstheme="minorBidi"/>
              <w:b w:val="0"/>
              <w:szCs w:val="22"/>
              <w:lang w:val="fr-CH" w:eastAsia="fr-CH"/>
            </w:rPr>
          </w:pPr>
          <w:hyperlink w:anchor="_Toc263898785" w:history="1">
            <w:r w:rsidRPr="00514026">
              <w:rPr>
                <w:rStyle w:val="Lienhypertexte"/>
              </w:rPr>
              <w:t>5</w:t>
            </w:r>
            <w:r>
              <w:rPr>
                <w:rFonts w:eastAsiaTheme="minorEastAsia" w:cstheme="minorBidi"/>
                <w:b w:val="0"/>
                <w:szCs w:val="22"/>
                <w:lang w:val="fr-CH" w:eastAsia="fr-CH"/>
              </w:rPr>
              <w:tab/>
            </w:r>
            <w:r w:rsidRPr="00514026">
              <w:rPr>
                <w:rStyle w:val="Lienhypertexte"/>
              </w:rPr>
              <w:t>Conclusion</w:t>
            </w:r>
            <w:r>
              <w:rPr>
                <w:webHidden/>
              </w:rPr>
              <w:tab/>
            </w:r>
            <w:r>
              <w:rPr>
                <w:webHidden/>
              </w:rPr>
              <w:fldChar w:fldCharType="begin"/>
            </w:r>
            <w:r>
              <w:rPr>
                <w:webHidden/>
              </w:rPr>
              <w:instrText xml:space="preserve"> PAGEREF _Toc263898785 \h </w:instrText>
            </w:r>
            <w:r>
              <w:rPr>
                <w:webHidden/>
              </w:rPr>
            </w:r>
            <w:r>
              <w:rPr>
                <w:webHidden/>
              </w:rPr>
              <w:fldChar w:fldCharType="separate"/>
            </w:r>
            <w:r>
              <w:rPr>
                <w:webHidden/>
              </w:rPr>
              <w:t>25</w:t>
            </w:r>
            <w:r>
              <w:rPr>
                <w:webHidden/>
              </w:rPr>
              <w:fldChar w:fldCharType="end"/>
            </w:r>
          </w:hyperlink>
        </w:p>
        <w:p w:rsidR="00AF6E21" w:rsidRDefault="00AF6E21">
          <w:pPr>
            <w:pStyle w:val="TM1"/>
            <w:rPr>
              <w:rFonts w:eastAsiaTheme="minorEastAsia" w:cstheme="minorBidi"/>
              <w:b w:val="0"/>
              <w:szCs w:val="22"/>
              <w:lang w:val="fr-CH" w:eastAsia="fr-CH"/>
            </w:rPr>
          </w:pPr>
          <w:hyperlink w:anchor="_Toc263898786" w:history="1">
            <w:r w:rsidRPr="00514026">
              <w:rPr>
                <w:rStyle w:val="Lienhypertexte"/>
              </w:rPr>
              <w:t>6</w:t>
            </w:r>
            <w:r>
              <w:rPr>
                <w:rFonts w:eastAsiaTheme="minorEastAsia" w:cstheme="minorBidi"/>
                <w:b w:val="0"/>
                <w:szCs w:val="22"/>
                <w:lang w:val="fr-CH" w:eastAsia="fr-CH"/>
              </w:rPr>
              <w:tab/>
            </w:r>
            <w:r w:rsidRPr="00514026">
              <w:rPr>
                <w:rStyle w:val="Lienhypertexte"/>
              </w:rPr>
              <w:t>Annexes</w:t>
            </w:r>
            <w:r>
              <w:rPr>
                <w:webHidden/>
              </w:rPr>
              <w:tab/>
            </w:r>
            <w:r>
              <w:rPr>
                <w:webHidden/>
              </w:rPr>
              <w:fldChar w:fldCharType="begin"/>
            </w:r>
            <w:r>
              <w:rPr>
                <w:webHidden/>
              </w:rPr>
              <w:instrText xml:space="preserve"> PAGEREF _Toc263898786 \h </w:instrText>
            </w:r>
            <w:r>
              <w:rPr>
                <w:webHidden/>
              </w:rPr>
            </w:r>
            <w:r>
              <w:rPr>
                <w:webHidden/>
              </w:rPr>
              <w:fldChar w:fldCharType="separate"/>
            </w:r>
            <w:r>
              <w:rPr>
                <w:webHidden/>
              </w:rPr>
              <w:t>25</w:t>
            </w:r>
            <w:r>
              <w:rPr>
                <w:webHidden/>
              </w:rPr>
              <w:fldChar w:fldCharType="end"/>
            </w:r>
          </w:hyperlink>
        </w:p>
        <w:p w:rsidR="004B176F" w:rsidRDefault="00F80440">
          <w:r>
            <w:fldChar w:fldCharType="end"/>
          </w:r>
        </w:p>
      </w:sdtContent>
    </w:sdt>
    <w:p w:rsidR="004B176F" w:rsidRDefault="004B176F" w:rsidP="004B176F">
      <w:pPr>
        <w:rPr>
          <w:lang w:val="fr-CH"/>
        </w:rPr>
      </w:pPr>
    </w:p>
    <w:p w:rsidR="004B176F" w:rsidRDefault="004B176F" w:rsidP="004B176F">
      <w:pPr>
        <w:rPr>
          <w:lang w:val="fr-CH"/>
        </w:rPr>
      </w:pPr>
    </w:p>
    <w:p w:rsidR="004B176F" w:rsidRDefault="004B176F" w:rsidP="004B176F">
      <w:pPr>
        <w:rPr>
          <w:lang w:val="fr-CH"/>
        </w:rPr>
      </w:pPr>
    </w:p>
    <w:p w:rsidR="004B176F" w:rsidRPr="004B176F" w:rsidRDefault="004B176F" w:rsidP="004B176F">
      <w:pPr>
        <w:rPr>
          <w:lang w:val="fr-CH"/>
        </w:rPr>
      </w:pPr>
    </w:p>
    <w:p w:rsidR="00591119" w:rsidRDefault="00A80492" w:rsidP="00A80492">
      <w:pPr>
        <w:pStyle w:val="Titre1"/>
        <w:rPr>
          <w:lang w:val="fr-CH"/>
        </w:rPr>
      </w:pPr>
      <w:bookmarkStart w:id="0" w:name="_Toc263898750"/>
      <w:r>
        <w:rPr>
          <w:lang w:val="fr-CH"/>
        </w:rPr>
        <w:lastRenderedPageBreak/>
        <w:t>Intro</w:t>
      </w:r>
      <w:r w:rsidR="00484C88">
        <w:rPr>
          <w:lang w:val="fr-CH"/>
        </w:rPr>
        <w:t>duction</w:t>
      </w:r>
      <w:bookmarkEnd w:id="0"/>
    </w:p>
    <w:p w:rsidR="005A6309" w:rsidRDefault="005A6309" w:rsidP="00A80492">
      <w:pPr>
        <w:rPr>
          <w:lang w:val="fr-CH"/>
        </w:rPr>
      </w:pPr>
    </w:p>
    <w:p w:rsidR="00484C88" w:rsidRDefault="00484C88" w:rsidP="00484C88">
      <w:r>
        <w:t xml:space="preserve">Ce projet prend place durant notre 4e semestre aux seins de la Haute Ecole d’Ingénierie et de Gestion du canton de Vaud (heig-vd). Ce cours de Génie logiciel (GEN) nous propose de mettre en pratique les notions théoriques acquises en créant une application de type Client/ Serveur. </w:t>
      </w:r>
    </w:p>
    <w:p w:rsidR="00484C88" w:rsidRDefault="00484C88" w:rsidP="00484C88"/>
    <w:p w:rsidR="00484C88" w:rsidRDefault="00484C88" w:rsidP="00484C88">
      <w:r>
        <w:t>Nous avons tout de suite pensée à l’amélioration d’un jeu que nous avions créé durant nos cours d’Algorithmes et Structures de Données (ASD2) suivi durant notre 3e semestre. En effet, nous avions réalisé un jeu et ce nouveau projet est pour nous l’opportunité d’étendre ce logiciel en lui fournissant des fonctionnalités réseau.</w:t>
      </w:r>
    </w:p>
    <w:p w:rsidR="00484C88" w:rsidRDefault="00484C88" w:rsidP="00484C88"/>
    <w:p w:rsidR="00484C88" w:rsidRDefault="00F80440" w:rsidP="00484C88">
      <w:r>
        <w:rPr>
          <w:noProof/>
          <w:lang w:val="fr-CH" w:eastAsia="fr-CH"/>
        </w:rPr>
        <w:pict>
          <v:shape id="_x0000_s1074" type="#_x0000_t202" style="position:absolute;left:0;text-align:left;margin-left:122.55pt;margin-top:146.9pt;width:208.45pt;height:92.95pt;z-index:251664384" filled="f" stroked="f">
            <v:textbox style="mso-next-textbox:#_x0000_s1074">
              <w:txbxContent>
                <w:p w:rsidR="00E322C6" w:rsidRPr="007716EE" w:rsidRDefault="00E322C6" w:rsidP="00E322C6">
                  <w:pPr>
                    <w:rPr>
                      <w:lang w:val="fr-CH"/>
                    </w:rPr>
                  </w:pPr>
                </w:p>
              </w:txbxContent>
            </v:textbox>
          </v:shape>
        </w:pict>
      </w:r>
      <w:r w:rsidR="00484C88">
        <w:t>Ce document vous présente le rapport final du projet reposant  sur une gestion de projet basé sur la méthode UP.</w:t>
      </w:r>
    </w:p>
    <w:p w:rsidR="005A6309" w:rsidRDefault="005A6309" w:rsidP="00A80492"/>
    <w:p w:rsidR="009B1B1C" w:rsidRPr="00484C88" w:rsidRDefault="009B1B1C" w:rsidP="00A80492"/>
    <w:p w:rsidR="009B1B1C" w:rsidRPr="001D4B9A" w:rsidRDefault="009B1B1C" w:rsidP="009B1B1C">
      <w:pPr>
        <w:rPr>
          <w:i/>
        </w:rPr>
      </w:pPr>
      <w:r w:rsidRPr="001D4B9A">
        <w:rPr>
          <w:i/>
        </w:rPr>
        <w:t>Pour d’éventuelles questions, nous vous fournissons le rapport de la version 1.0 du projet réalisée durant notre cours ASD2 2009-2010.</w:t>
      </w:r>
    </w:p>
    <w:p w:rsidR="003E6C2D" w:rsidRDefault="003E6C2D" w:rsidP="00A80492"/>
    <w:p w:rsidR="003E6C2D" w:rsidRDefault="003E6C2D" w:rsidP="00A80492">
      <w:pPr>
        <w:pStyle w:val="Titre1"/>
      </w:pPr>
      <w:bookmarkStart w:id="1" w:name="_Toc263898751"/>
      <w:r>
        <w:t>Analyse</w:t>
      </w:r>
      <w:bookmarkEnd w:id="1"/>
    </w:p>
    <w:p w:rsidR="00D71D7B" w:rsidRPr="00D71D7B" w:rsidRDefault="00D71D7B" w:rsidP="00D71D7B"/>
    <w:p w:rsidR="00A80492" w:rsidRDefault="003E6C2D" w:rsidP="00A80492">
      <w:pPr>
        <w:pStyle w:val="Titre2"/>
        <w:rPr>
          <w:lang w:val="fr-CH"/>
        </w:rPr>
      </w:pPr>
      <w:bookmarkStart w:id="2" w:name="_Toc263898752"/>
      <w:r>
        <w:rPr>
          <w:lang w:val="fr-CH"/>
        </w:rPr>
        <w:t>Règles du jeu</w:t>
      </w:r>
      <w:bookmarkEnd w:id="2"/>
    </w:p>
    <w:p w:rsidR="003E6C2D" w:rsidRDefault="003E6C2D" w:rsidP="003E6C2D">
      <w:pPr>
        <w:rPr>
          <w:lang w:val="fr-CH"/>
        </w:rPr>
      </w:pPr>
    </w:p>
    <w:p w:rsidR="003E6C2D" w:rsidRDefault="003E6C2D" w:rsidP="003E6C2D">
      <w:pPr>
        <w:spacing w:after="200"/>
      </w:pPr>
      <w:r>
        <w:t>Le principe du jeu est de survivre à diverses créatures dont la seule capacité est d’avancer le long du chemin le plus court pour rallier leur point de départ à la zone de fin. Lorsqu’une créature atteint la zone de fin, elle fait perdre une vie au joueur. Lorsque le joueur n’a plus de vie, il a perdu.</w:t>
      </w:r>
    </w:p>
    <w:p w:rsidR="003E6C2D" w:rsidRDefault="003E6C2D" w:rsidP="003E6C2D">
      <w:pPr>
        <w:pStyle w:val="Titre3"/>
      </w:pPr>
      <w:bookmarkStart w:id="3" w:name="_Toc263887674"/>
      <w:bookmarkStart w:id="4" w:name="_Toc263898753"/>
      <w:r>
        <w:t>Les créatures</w:t>
      </w:r>
      <w:bookmarkEnd w:id="3"/>
      <w:bookmarkEnd w:id="4"/>
    </w:p>
    <w:p w:rsidR="003E6C2D" w:rsidRPr="00D913F5" w:rsidRDefault="003E6C2D" w:rsidP="003E6C2D">
      <w:r>
        <w:t>Toutes les créatures prennent le chemin le plus court depuis leur emplacement jusqu’à la zone de fin. Les créatures terrestres doivent contourner les murs et les tours. Les créatures volantes peuvent survoler les tours.</w:t>
      </w:r>
    </w:p>
    <w:p w:rsidR="003E6C2D" w:rsidRDefault="003E6C2D" w:rsidP="003E6C2D">
      <w:pPr>
        <w:pStyle w:val="Titre3"/>
      </w:pPr>
      <w:bookmarkStart w:id="5" w:name="_Toc263887675"/>
      <w:bookmarkStart w:id="6" w:name="_Toc263898754"/>
      <w:r>
        <w:t>Les tours</w:t>
      </w:r>
      <w:bookmarkEnd w:id="5"/>
      <w:bookmarkEnd w:id="6"/>
    </w:p>
    <w:p w:rsidR="003E6C2D" w:rsidRDefault="003E6C2D" w:rsidP="003E6C2D">
      <w:pPr>
        <w:spacing w:after="200"/>
      </w:pPr>
      <w:r>
        <w:t>Pour se défendre, le joueur peut acheter des tours qu’il place sur son plateau. Certaines tours font des dégâts (ciblés ou de zone) d’autres permettent seulement de ralentir les créatures. Certaines ne sont efficaces que sur un certain type de créature.</w:t>
      </w:r>
    </w:p>
    <w:p w:rsidR="003E6C2D" w:rsidRDefault="003E6C2D" w:rsidP="003E6C2D">
      <w:pPr>
        <w:spacing w:after="200"/>
      </w:pPr>
      <w:r>
        <w:t>Les contraintes pour la construction d’une tour est de ne pas la créer là ou se trouve une créature à ce moment et il doit toujours y avoir un chemin entre la zone de départ et celle de fin.</w:t>
      </w:r>
    </w:p>
    <w:p w:rsidR="003E6C2D" w:rsidRDefault="003E6C2D" w:rsidP="003E6C2D">
      <w:pPr>
        <w:pStyle w:val="Titre3"/>
      </w:pPr>
      <w:bookmarkStart w:id="7" w:name="_Toc263887676"/>
      <w:bookmarkStart w:id="8" w:name="_Toc263898755"/>
      <w:r>
        <w:t>Les modes de jeu</w:t>
      </w:r>
      <w:bookmarkEnd w:id="7"/>
      <w:bookmarkEnd w:id="8"/>
    </w:p>
    <w:p w:rsidR="003E6C2D" w:rsidRDefault="003E6C2D" w:rsidP="003E6C2D">
      <w:pPr>
        <w:spacing w:after="200"/>
      </w:pPr>
      <w:r>
        <w:t xml:space="preserve">Le jeu, dans sa première version, était uniquement local et donc proposait uniquement un mode solo ou le joueur survivait au vagues de créatures lancées par l’ordinateur. L’intégration de fonctionnalités réseau permettent son extension à un jeu multi-joueurs. </w:t>
      </w:r>
    </w:p>
    <w:p w:rsidR="003E6C2D" w:rsidRDefault="003E6C2D" w:rsidP="003E6C2D">
      <w:pPr>
        <w:spacing w:after="200"/>
      </w:pPr>
      <w:r>
        <w:t>Une première analyse nous a permis de déterminer plusieurs types de partie dont voici quelques exemples :</w:t>
      </w:r>
    </w:p>
    <w:p w:rsidR="003E6C2D" w:rsidRDefault="003E6C2D" w:rsidP="003E6C2D">
      <w:pPr>
        <w:pStyle w:val="Paragraphedeliste"/>
        <w:numPr>
          <w:ilvl w:val="0"/>
          <w:numId w:val="40"/>
        </w:numPr>
        <w:jc w:val="both"/>
      </w:pPr>
      <w:r w:rsidRPr="009F06FB">
        <w:rPr>
          <w:b/>
        </w:rPr>
        <w:lastRenderedPageBreak/>
        <w:t>Coopération </w:t>
      </w:r>
      <w:r>
        <w:t>: plusieurs joueurs s’allient contre l’intelligence artificielle et jouent sur le même plateau.</w:t>
      </w:r>
    </w:p>
    <w:p w:rsidR="003E6C2D" w:rsidRDefault="003E6C2D" w:rsidP="003E6C2D">
      <w:pPr>
        <w:pStyle w:val="Paragraphedeliste"/>
      </w:pPr>
    </w:p>
    <w:p w:rsidR="003E6C2D" w:rsidRDefault="003E6C2D" w:rsidP="003E6C2D">
      <w:pPr>
        <w:pStyle w:val="Paragraphedeliste"/>
        <w:numPr>
          <w:ilvl w:val="0"/>
          <w:numId w:val="40"/>
        </w:numPr>
        <w:jc w:val="both"/>
      </w:pPr>
      <w:r w:rsidRPr="009F06FB">
        <w:rPr>
          <w:b/>
        </w:rPr>
        <w:t xml:space="preserve">Coopération  </w:t>
      </w:r>
      <w:r>
        <w:rPr>
          <w:b/>
        </w:rPr>
        <w:t>z</w:t>
      </w:r>
      <w:r w:rsidRPr="009F06FB">
        <w:rPr>
          <w:b/>
        </w:rPr>
        <w:t>one</w:t>
      </w:r>
      <w:r>
        <w:t> : Idem que coopération mais chaque joueur possède une zone du plateau de jeu partagé et ne peut bâtir des tours que dans celle-ci.</w:t>
      </w:r>
    </w:p>
    <w:p w:rsidR="003E6C2D" w:rsidRDefault="003E6C2D" w:rsidP="003E6C2D">
      <w:pPr>
        <w:pStyle w:val="Paragraphedeliste"/>
      </w:pPr>
    </w:p>
    <w:p w:rsidR="003E6C2D" w:rsidRDefault="003E6C2D" w:rsidP="003E6C2D">
      <w:pPr>
        <w:pStyle w:val="Paragraphedeliste"/>
        <w:numPr>
          <w:ilvl w:val="0"/>
          <w:numId w:val="40"/>
        </w:numPr>
        <w:spacing w:after="0"/>
        <w:jc w:val="both"/>
      </w:pPr>
      <w:r w:rsidRPr="002E1D26">
        <w:rPr>
          <w:b/>
        </w:rPr>
        <w:t>Versus</w:t>
      </w:r>
      <w:r>
        <w:t> : chaque joueur possède son propre plateau et  joue seul contre tous les autres. Il gagne de l’argent périodiquement et en tuant des créatures. Pour augmenter son revenu périodique, il peut acheter des créatures qu’il envoie chez l’ennemi.</w:t>
      </w:r>
    </w:p>
    <w:p w:rsidR="003E6C2D" w:rsidRDefault="003E6C2D" w:rsidP="003E6C2D">
      <w:pPr>
        <w:pStyle w:val="Paragraphedeliste"/>
      </w:pPr>
    </w:p>
    <w:p w:rsidR="003E6C2D" w:rsidRDefault="003E6C2D" w:rsidP="003E6C2D">
      <w:pPr>
        <w:pStyle w:val="Paragraphedeliste"/>
        <w:numPr>
          <w:ilvl w:val="0"/>
          <w:numId w:val="40"/>
        </w:numPr>
        <w:jc w:val="both"/>
      </w:pPr>
      <w:r w:rsidRPr="00467FA1">
        <w:rPr>
          <w:b/>
        </w:rPr>
        <w:t>Domination</w:t>
      </w:r>
      <w:r>
        <w:t> : un joueur est désigné pour se battre contre les autres. Le joueur seul a des caractéristiques et des bonus de meilleure qualité que les autres mais est handicapé par sa vitesse d’exécution des opérations réduite.</w:t>
      </w:r>
    </w:p>
    <w:p w:rsidR="003E6C2D" w:rsidRDefault="003E6C2D" w:rsidP="003E6C2D">
      <w:r>
        <w:t>Nous avons retenu le mode versus uniquement car les délais ne permettent pas de les faire tous. Ce mode est inspiré d’une extension de Warcraft III (de Blizzard Entertainment) qui est la pionnière en matière de « Tower Defense ».</w:t>
      </w:r>
    </w:p>
    <w:p w:rsidR="00295822" w:rsidRDefault="00295822" w:rsidP="003E6C2D"/>
    <w:p w:rsidR="00B23DF2" w:rsidRDefault="00B23DF2" w:rsidP="00B23DF2">
      <w:pPr>
        <w:spacing w:after="200"/>
      </w:pPr>
    </w:p>
    <w:p w:rsidR="00B23DF2" w:rsidRPr="00F67480" w:rsidRDefault="00B23DF2" w:rsidP="00B23DF2">
      <w:pPr>
        <w:pStyle w:val="Titre2"/>
        <w:keepLines/>
        <w:numPr>
          <w:ilvl w:val="1"/>
          <w:numId w:val="41"/>
        </w:numPr>
        <w:tabs>
          <w:tab w:val="clear" w:pos="576"/>
        </w:tabs>
        <w:spacing w:before="200" w:after="0" w:line="276" w:lineRule="auto"/>
      </w:pPr>
      <w:bookmarkStart w:id="9" w:name="_Toc263887677"/>
      <w:bookmarkStart w:id="10" w:name="_Toc263898756"/>
      <w:r w:rsidRPr="00F67480">
        <w:t>Partage des responsabilités</w:t>
      </w:r>
      <w:bookmarkEnd w:id="9"/>
      <w:bookmarkEnd w:id="10"/>
    </w:p>
    <w:p w:rsidR="00B23DF2" w:rsidRDefault="00B23DF2" w:rsidP="00B23DF2"/>
    <w:p w:rsidR="00B23DF2" w:rsidRDefault="00B23DF2" w:rsidP="00B23DF2">
      <w:r>
        <w:t xml:space="preserve">Nous vous présentons ici les personnes </w:t>
      </w:r>
      <w:r w:rsidRPr="00561D95">
        <w:rPr>
          <w:b/>
        </w:rPr>
        <w:t>responsables</w:t>
      </w:r>
      <w:r>
        <w:t xml:space="preserve"> des différentes implémentations du projet. Bien évidement, chaque membre apportera </w:t>
      </w:r>
      <w:r w:rsidR="00EE14E1">
        <w:t>ç</w:t>
      </w:r>
      <w:r>
        <w:t xml:space="preserve">a contribution pour chacune des parties à mettre sur pied. C’est par contre aux responsables eux-mêmes de gérer les ressources humaines pour mener à bien les parties </w:t>
      </w:r>
      <w:r w:rsidR="00D325A9">
        <w:t>qui leur incombe</w:t>
      </w:r>
      <w:r>
        <w:t xml:space="preserve">. </w:t>
      </w:r>
    </w:p>
    <w:p w:rsidR="00B23DF2" w:rsidRDefault="00B23DF2" w:rsidP="00B23DF2"/>
    <w:p w:rsidR="00B23DF2" w:rsidRDefault="00B23DF2" w:rsidP="00B23DF2">
      <w:r>
        <w:t>Notons encore que les différentes parties présentées ici seront détaillées dans la suite du document.</w:t>
      </w:r>
    </w:p>
    <w:p w:rsidR="00B23DF2" w:rsidRDefault="00B23DF2" w:rsidP="00B23DF2"/>
    <w:tbl>
      <w:tblPr>
        <w:tblStyle w:val="Grilledutableau"/>
        <w:tblW w:w="0" w:type="auto"/>
        <w:tblLayout w:type="fixed"/>
        <w:tblLook w:val="04A0"/>
      </w:tblPr>
      <w:tblGrid>
        <w:gridCol w:w="3227"/>
        <w:gridCol w:w="1495"/>
        <w:gridCol w:w="1496"/>
        <w:gridCol w:w="1496"/>
        <w:gridCol w:w="1496"/>
      </w:tblGrid>
      <w:tr w:rsidR="00B23DF2" w:rsidTr="0075316B">
        <w:trPr>
          <w:trHeight w:val="537"/>
        </w:trPr>
        <w:tc>
          <w:tcPr>
            <w:tcW w:w="3227" w:type="dxa"/>
            <w:shd w:val="clear" w:color="auto" w:fill="F2F2F2" w:themeFill="background1" w:themeFillShade="F2"/>
          </w:tcPr>
          <w:p w:rsidR="00B23DF2" w:rsidRDefault="00B23DF2" w:rsidP="0075316B"/>
        </w:tc>
        <w:tc>
          <w:tcPr>
            <w:tcW w:w="1495" w:type="dxa"/>
            <w:shd w:val="clear" w:color="auto" w:fill="F2F2F2" w:themeFill="background1" w:themeFillShade="F2"/>
          </w:tcPr>
          <w:p w:rsidR="00B23DF2" w:rsidRPr="00AD3E86" w:rsidRDefault="00B23DF2" w:rsidP="0075316B">
            <w:pPr>
              <w:jc w:val="center"/>
              <w:rPr>
                <w:b/>
              </w:rPr>
            </w:pPr>
            <w:r w:rsidRPr="00AD3E86">
              <w:rPr>
                <w:b/>
              </w:rPr>
              <w:t>Aurélien</w:t>
            </w:r>
          </w:p>
        </w:tc>
        <w:tc>
          <w:tcPr>
            <w:tcW w:w="1496" w:type="dxa"/>
            <w:shd w:val="clear" w:color="auto" w:fill="F2F2F2" w:themeFill="background1" w:themeFillShade="F2"/>
          </w:tcPr>
          <w:p w:rsidR="00B23DF2" w:rsidRPr="00AD3E86" w:rsidRDefault="00B23DF2" w:rsidP="0075316B">
            <w:pPr>
              <w:jc w:val="center"/>
              <w:rPr>
                <w:b/>
              </w:rPr>
            </w:pPr>
            <w:r w:rsidRPr="00AD3E86">
              <w:rPr>
                <w:b/>
              </w:rPr>
              <w:t>Lazhar</w:t>
            </w:r>
          </w:p>
        </w:tc>
        <w:tc>
          <w:tcPr>
            <w:tcW w:w="1496" w:type="dxa"/>
            <w:shd w:val="clear" w:color="auto" w:fill="F2F2F2" w:themeFill="background1" w:themeFillShade="F2"/>
          </w:tcPr>
          <w:p w:rsidR="00B23DF2" w:rsidRPr="00AD3E86" w:rsidRDefault="00B23DF2" w:rsidP="0075316B">
            <w:pPr>
              <w:jc w:val="center"/>
              <w:rPr>
                <w:b/>
              </w:rPr>
            </w:pPr>
            <w:r w:rsidRPr="00AD3E86">
              <w:rPr>
                <w:b/>
              </w:rPr>
              <w:t>Pierre-Do.</w:t>
            </w:r>
          </w:p>
        </w:tc>
        <w:tc>
          <w:tcPr>
            <w:tcW w:w="1496" w:type="dxa"/>
            <w:shd w:val="clear" w:color="auto" w:fill="F2F2F2" w:themeFill="background1" w:themeFillShade="F2"/>
          </w:tcPr>
          <w:p w:rsidR="00B23DF2" w:rsidRPr="00AD3E86" w:rsidRDefault="00B23DF2" w:rsidP="0075316B">
            <w:pPr>
              <w:jc w:val="center"/>
              <w:rPr>
                <w:b/>
              </w:rPr>
            </w:pPr>
            <w:r w:rsidRPr="00AD3E86">
              <w:rPr>
                <w:b/>
              </w:rPr>
              <w:t>Romain</w:t>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Moteur et architecture du jeu</w:t>
            </w:r>
          </w:p>
          <w:p w:rsidR="00B23DF2" w:rsidRPr="00F47837" w:rsidRDefault="00B23DF2" w:rsidP="0075316B">
            <w:r w:rsidRPr="00F47837">
              <w:t>(adaptation / extens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Interfaces</w:t>
            </w:r>
          </w:p>
          <w:p w:rsidR="00B23DF2" w:rsidRPr="00111BAE" w:rsidRDefault="00B23DF2" w:rsidP="0075316B">
            <w:r w:rsidRPr="00111BAE">
              <w:t>(Conception / Implémentation)</w:t>
            </w:r>
          </w:p>
        </w:tc>
        <w:tc>
          <w:tcPr>
            <w:tcW w:w="1495"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enregistrement</w:t>
            </w:r>
          </w:p>
          <w:p w:rsidR="00B23DF2" w:rsidRPr="00111BAE" w:rsidRDefault="00B23DF2" w:rsidP="0075316B">
            <w:r w:rsidRPr="00111BAE">
              <w:t>(Protocole / Implémentation)</w:t>
            </w: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Client du jeu</w:t>
            </w:r>
          </w:p>
          <w:p w:rsidR="00B23DF2" w:rsidRPr="00111BAE" w:rsidRDefault="00B23DF2" w:rsidP="0075316B">
            <w:r w:rsidRPr="00111BAE">
              <w:t>(Protocole / Implémentation)</w:t>
            </w:r>
          </w:p>
          <w:p w:rsidR="00B23DF2" w:rsidRDefault="00B23DF2" w:rsidP="0075316B"/>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Serveur du jeu</w:t>
            </w:r>
          </w:p>
          <w:p w:rsidR="00B23DF2" w:rsidRPr="00111BAE" w:rsidRDefault="00B23DF2" w:rsidP="0075316B">
            <w:r w:rsidRPr="00111BAE">
              <w:t>(Protocole / Implémentation)</w:t>
            </w:r>
          </w:p>
          <w:p w:rsidR="00B23DF2" w:rsidRPr="00AD3E86" w:rsidRDefault="00B23DF2" w:rsidP="0075316B">
            <w:pPr>
              <w:rPr>
                <w:b/>
              </w:rPr>
            </w:pPr>
          </w:p>
        </w:tc>
        <w:tc>
          <w:tcPr>
            <w:tcW w:w="1495"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r>
              <w:sym w:font="Wingdings 2" w:char="F0D3"/>
            </w:r>
          </w:p>
        </w:tc>
        <w:tc>
          <w:tcPr>
            <w:tcW w:w="1496" w:type="dxa"/>
            <w:vAlign w:val="center"/>
          </w:tcPr>
          <w:p w:rsidR="00B23DF2" w:rsidRDefault="00B23DF2" w:rsidP="0075316B">
            <w:pPr>
              <w:jc w:val="center"/>
            </w:pPr>
            <w:r>
              <w:sym w:font="Wingdings 2" w:char="F0D3"/>
            </w:r>
          </w:p>
        </w:tc>
      </w:tr>
      <w:tr w:rsidR="00B23DF2" w:rsidTr="0075316B">
        <w:trPr>
          <w:trHeight w:val="806"/>
        </w:trPr>
        <w:tc>
          <w:tcPr>
            <w:tcW w:w="3227" w:type="dxa"/>
            <w:shd w:val="clear" w:color="auto" w:fill="F2F2F2" w:themeFill="background1" w:themeFillShade="F2"/>
          </w:tcPr>
          <w:p w:rsidR="00B23DF2" w:rsidRDefault="00B23DF2" w:rsidP="0075316B">
            <w:pPr>
              <w:rPr>
                <w:b/>
              </w:rPr>
            </w:pPr>
            <w:r>
              <w:rPr>
                <w:b/>
              </w:rPr>
              <w:t>Amélioration du jeu</w:t>
            </w:r>
          </w:p>
          <w:p w:rsidR="00B23DF2" w:rsidRPr="00111BAE" w:rsidRDefault="00B23DF2" w:rsidP="0075316B">
            <w:r w:rsidRPr="00111BAE">
              <w:t xml:space="preserve">(la version 2.0 doit apporter de </w:t>
            </w:r>
            <w:r>
              <w:t>nouveaux</w:t>
            </w:r>
            <w:r w:rsidRPr="00111BAE">
              <w:t xml:space="preserve"> </w:t>
            </w:r>
            <w:r>
              <w:t>concepts</w:t>
            </w:r>
            <w:r w:rsidRPr="00111BAE">
              <w:t>)</w:t>
            </w:r>
          </w:p>
        </w:tc>
        <w:tc>
          <w:tcPr>
            <w:tcW w:w="1495" w:type="dxa"/>
            <w:vAlign w:val="center"/>
          </w:tcPr>
          <w:p w:rsidR="00B23DF2" w:rsidRDefault="00E322C6" w:rsidP="0075316B">
            <w:pPr>
              <w:jc w:val="center"/>
            </w:pPr>
            <w:r>
              <w:rPr>
                <w:noProof/>
                <w:lang w:val="fr-CH" w:eastAsia="fr-CH"/>
              </w:rPr>
              <w:drawing>
                <wp:inline distT="0" distB="0" distL="0" distR="0">
                  <wp:extent cx="146649" cy="146649"/>
                  <wp:effectExtent l="19050" t="0" r="5751" b="0"/>
                  <wp:docPr id="62" name="Image 61" descr="araign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aignee.png"/>
                          <pic:cNvPicPr/>
                        </pic:nvPicPr>
                        <pic:blipFill>
                          <a:blip r:embed="rId13" cstate="print"/>
                          <a:stretch>
                            <a:fillRect/>
                          </a:stretch>
                        </pic:blipFill>
                        <pic:spPr>
                          <a:xfrm>
                            <a:off x="0" y="0"/>
                            <a:ext cx="143916" cy="143916"/>
                          </a:xfrm>
                          <a:prstGeom prst="rect">
                            <a:avLst/>
                          </a:prstGeom>
                        </pic:spPr>
                      </pic:pic>
                    </a:graphicData>
                  </a:graphic>
                </wp:inline>
              </w:drawing>
            </w: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c>
          <w:tcPr>
            <w:tcW w:w="1496" w:type="dxa"/>
            <w:vAlign w:val="center"/>
          </w:tcPr>
          <w:p w:rsidR="00B23DF2" w:rsidRDefault="00B23DF2" w:rsidP="0075316B">
            <w:pPr>
              <w:jc w:val="center"/>
            </w:pPr>
          </w:p>
        </w:tc>
      </w:tr>
    </w:tbl>
    <w:p w:rsidR="004B176F" w:rsidRDefault="004B176F" w:rsidP="004B176F">
      <w:pPr>
        <w:pStyle w:val="Titre2"/>
        <w:keepLines/>
        <w:tabs>
          <w:tab w:val="clear" w:pos="576"/>
        </w:tabs>
        <w:spacing w:before="200" w:after="0" w:line="276" w:lineRule="auto"/>
        <w:ind w:left="792" w:hanging="432"/>
      </w:pPr>
      <w:bookmarkStart w:id="11" w:name="_Toc263887678"/>
      <w:bookmarkStart w:id="12" w:name="_Toc263898757"/>
      <w:r>
        <w:lastRenderedPageBreak/>
        <w:t>Etapes de lancement du jeu</w:t>
      </w:r>
      <w:bookmarkEnd w:id="11"/>
      <w:bookmarkEnd w:id="12"/>
    </w:p>
    <w:p w:rsidR="004B176F" w:rsidRDefault="004B176F" w:rsidP="004B176F"/>
    <w:p w:rsidR="004B176F" w:rsidRDefault="004B176F" w:rsidP="004B176F">
      <w:r>
        <w:t>Dans ce chapitre, nous vous présentons le cas d’utilisation du lancement de la terminaison d’une partie de jeu. Le scénario relatif est présenté à la suite de ce schéma.</w:t>
      </w:r>
    </w:p>
    <w:p w:rsidR="004B176F" w:rsidRDefault="004B176F" w:rsidP="004B176F"/>
    <w:p w:rsidR="004B176F" w:rsidRDefault="004B176F" w:rsidP="004B176F">
      <w:pPr>
        <w:pStyle w:val="Titre3"/>
      </w:pPr>
      <w:bookmarkStart w:id="13" w:name="_Toc263887679"/>
      <w:bookmarkStart w:id="14" w:name="_Toc263898758"/>
      <w:r>
        <w:t>Cas d’utilisation</w:t>
      </w:r>
      <w:bookmarkEnd w:id="13"/>
      <w:bookmarkEnd w:id="14"/>
    </w:p>
    <w:p w:rsidR="004B176F" w:rsidRDefault="004B176F" w:rsidP="004B176F"/>
    <w:p w:rsidR="004B176F" w:rsidRDefault="004B176F" w:rsidP="004B176F">
      <w:pPr>
        <w:keepNext/>
      </w:pPr>
      <w:r>
        <w:object w:dxaOrig="10545" w:dyaOrig="11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97.25pt" o:ole="">
            <v:imagedata r:id="rId14" o:title=""/>
          </v:shape>
          <o:OLEObject Type="Embed" ProgID="Visio.Drawing.11" ShapeID="_x0000_i1025" DrawAspect="Content" ObjectID="_1337640636" r:id="rId15"/>
        </w:object>
      </w:r>
    </w:p>
    <w:p w:rsidR="004B176F" w:rsidRDefault="004B176F" w:rsidP="004B176F">
      <w:pPr>
        <w:pStyle w:val="Lgende"/>
      </w:pPr>
      <w:bookmarkStart w:id="15" w:name="_Ref263891707"/>
      <w:r>
        <w:t xml:space="preserve">Figure </w:t>
      </w:r>
      <w:fldSimple w:instr=" SEQ Figure \* ARABIC ">
        <w:r w:rsidR="00746A23">
          <w:rPr>
            <w:noProof/>
          </w:rPr>
          <w:t>1</w:t>
        </w:r>
      </w:fldSimple>
      <w:bookmarkEnd w:id="15"/>
      <w:r>
        <w:t xml:space="preserve"> </w:t>
      </w:r>
      <w:bookmarkStart w:id="16" w:name="_Ref263891722"/>
      <w:r>
        <w:t>: Système de lancement et de fin de jeu</w:t>
      </w:r>
      <w:bookmarkEnd w:id="16"/>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3"/>
      </w:pPr>
      <w:bookmarkStart w:id="17" w:name="_Toc263887680"/>
      <w:bookmarkStart w:id="18" w:name="_Toc263898759"/>
      <w:r>
        <w:lastRenderedPageBreak/>
        <w:t>Acteurs principaux</w:t>
      </w:r>
      <w:bookmarkEnd w:id="17"/>
      <w:bookmarkEnd w:id="18"/>
    </w:p>
    <w:p w:rsidR="004B176F" w:rsidRDefault="004B176F" w:rsidP="004B176F">
      <w:pPr>
        <w:pStyle w:val="Paragraphedeliste"/>
        <w:numPr>
          <w:ilvl w:val="0"/>
          <w:numId w:val="42"/>
        </w:numPr>
      </w:pPr>
      <w:r>
        <w:t>Joueur</w:t>
      </w:r>
    </w:p>
    <w:p w:rsidR="004B176F" w:rsidRDefault="004B176F" w:rsidP="004B176F">
      <w:pPr>
        <w:pStyle w:val="Paragraphedeliste"/>
        <w:numPr>
          <w:ilvl w:val="0"/>
          <w:numId w:val="42"/>
        </w:numPr>
      </w:pPr>
      <w:r>
        <w:t>Serveur de jeu</w:t>
      </w:r>
    </w:p>
    <w:p w:rsidR="004B176F" w:rsidRDefault="004B176F" w:rsidP="004B176F">
      <w:pPr>
        <w:pStyle w:val="Titre3"/>
      </w:pPr>
      <w:bookmarkStart w:id="19" w:name="_Toc263887681"/>
      <w:bookmarkStart w:id="20" w:name="_Toc263898760"/>
      <w:r>
        <w:t>Scénario principal (succès)</w:t>
      </w:r>
      <w:bookmarkEnd w:id="19"/>
      <w:bookmarkEnd w:id="20"/>
    </w:p>
    <w:p w:rsidR="004B176F" w:rsidRPr="006B5C5E" w:rsidRDefault="004B176F" w:rsidP="004B176F"/>
    <w:tbl>
      <w:tblPr>
        <w:tblStyle w:val="Grilledutableau"/>
        <w:tblW w:w="0" w:type="auto"/>
        <w:tblLook w:val="04A0"/>
      </w:tblPr>
      <w:tblGrid>
        <w:gridCol w:w="4641"/>
        <w:gridCol w:w="4647"/>
      </w:tblGrid>
      <w:tr w:rsidR="004B176F" w:rsidTr="0075316B">
        <w:trPr>
          <w:trHeight w:hRule="exact" w:val="964"/>
        </w:trPr>
        <w:tc>
          <w:tcPr>
            <w:tcW w:w="4889" w:type="dxa"/>
            <w:tcBorders>
              <w:bottom w:val="single" w:sz="4" w:space="0" w:color="auto"/>
              <w:right w:val="single" w:sz="4" w:space="0" w:color="auto"/>
            </w:tcBorders>
            <w:vAlign w:val="center"/>
          </w:tcPr>
          <w:p w:rsidR="004B176F" w:rsidRPr="00E85312" w:rsidRDefault="004B176F" w:rsidP="0075316B">
            <w:pPr>
              <w:jc w:val="center"/>
              <w:rPr>
                <w:b/>
              </w:rPr>
            </w:pPr>
            <w:r w:rsidRPr="00E85312">
              <w:rPr>
                <w:b/>
              </w:rPr>
              <w:t>Joueur</w:t>
            </w:r>
          </w:p>
        </w:tc>
        <w:tc>
          <w:tcPr>
            <w:tcW w:w="4889" w:type="dxa"/>
            <w:tcBorders>
              <w:left w:val="single" w:sz="4" w:space="0" w:color="auto"/>
              <w:bottom w:val="single" w:sz="4" w:space="0" w:color="auto"/>
            </w:tcBorders>
            <w:vAlign w:val="center"/>
          </w:tcPr>
          <w:p w:rsidR="004B176F" w:rsidRPr="00E85312" w:rsidRDefault="004B176F" w:rsidP="0075316B">
            <w:pPr>
              <w:jc w:val="center"/>
              <w:rPr>
                <w:b/>
              </w:rPr>
            </w:pPr>
            <w:r w:rsidRPr="00E85312">
              <w:rPr>
                <w:b/>
              </w:rPr>
              <w:t>Serveur de jeu</w:t>
            </w:r>
          </w:p>
        </w:tc>
      </w:tr>
      <w:tr w:rsidR="004B176F" w:rsidTr="0075316B">
        <w:trPr>
          <w:trHeight w:hRule="exact" w:val="964"/>
        </w:trPr>
        <w:tc>
          <w:tcPr>
            <w:tcW w:w="4889" w:type="dxa"/>
            <w:tcBorders>
              <w:top w:val="single" w:sz="4" w:space="0" w:color="auto"/>
              <w:left w:val="single" w:sz="4" w:space="0" w:color="auto"/>
              <w:bottom w:val="nil"/>
              <w:right w:val="single" w:sz="4" w:space="0" w:color="auto"/>
            </w:tcBorders>
            <w:vAlign w:val="center"/>
          </w:tcPr>
          <w:p w:rsidR="004B176F" w:rsidRDefault="004B176F" w:rsidP="0075316B"/>
          <w:p w:rsidR="004B176F" w:rsidRDefault="004B176F" w:rsidP="0075316B">
            <w:r>
              <w:t>1. Le joueur choisis le jeu multijoueur qu’il veut créer ou rejoindre avec l’interface</w:t>
            </w:r>
          </w:p>
        </w:tc>
        <w:tc>
          <w:tcPr>
            <w:tcW w:w="4889" w:type="dxa"/>
            <w:tcBorders>
              <w:top w:val="single" w:sz="4" w:space="0" w:color="auto"/>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2. Le joueur choisis de rejoindre une partie ou en crée un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3. Le joueur se connecte au serveur de jeu</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4. Le serveur accepte la demande et la traite (création de la partie ou ajout du joueur à une partie</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5. Le cas échéant, informe les autres joueurs de l’arrivée du dernier</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6. Le joueur choisis son équip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7. Le serveur valide le choix du joueur et informe les autres de ce changement</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8. Le serveur lance la partie a proprement dit</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9. Le joueur joue sa partie</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1430"/>
        </w:trPr>
        <w:tc>
          <w:tcPr>
            <w:tcW w:w="4889" w:type="dxa"/>
            <w:tcBorders>
              <w:top w:val="nil"/>
              <w:left w:val="single" w:sz="4" w:space="0" w:color="auto"/>
              <w:bottom w:val="single" w:sz="4" w:space="0" w:color="auto"/>
              <w:right w:val="single" w:sz="4" w:space="0" w:color="auto"/>
            </w:tcBorders>
            <w:vAlign w:val="center"/>
          </w:tcPr>
          <w:p w:rsidR="004B176F" w:rsidRDefault="004B176F" w:rsidP="0075316B"/>
        </w:tc>
        <w:tc>
          <w:tcPr>
            <w:tcW w:w="4889" w:type="dxa"/>
            <w:tcBorders>
              <w:top w:val="nil"/>
              <w:left w:val="single" w:sz="4" w:space="0" w:color="auto"/>
              <w:bottom w:val="single" w:sz="4" w:space="0" w:color="auto"/>
              <w:right w:val="single" w:sz="4" w:space="0" w:color="auto"/>
            </w:tcBorders>
            <w:vAlign w:val="center"/>
          </w:tcPr>
          <w:p w:rsidR="004B176F" w:rsidRDefault="004B176F" w:rsidP="0075316B">
            <w:r>
              <w:t>10. Lorsque la fin de partie est détectée, les joueurs sont informés et déconnectés de la partie</w:t>
            </w:r>
          </w:p>
        </w:tc>
      </w:tr>
    </w:tbl>
    <w:p w:rsidR="004B176F" w:rsidRDefault="004B176F" w:rsidP="004B176F"/>
    <w:p w:rsidR="004B176F" w:rsidRDefault="004B176F" w:rsidP="004B176F">
      <w:pPr>
        <w:pStyle w:val="Titre2"/>
        <w:keepLines/>
        <w:tabs>
          <w:tab w:val="clear" w:pos="576"/>
        </w:tabs>
        <w:spacing w:before="200" w:after="0" w:line="276" w:lineRule="auto"/>
        <w:ind w:left="792" w:hanging="432"/>
        <w:rPr>
          <w:color w:val="365F91" w:themeColor="accent1" w:themeShade="BF"/>
          <w:sz w:val="28"/>
          <w:szCs w:val="28"/>
        </w:rPr>
      </w:pPr>
      <w:r>
        <w:br w:type="page"/>
      </w:r>
    </w:p>
    <w:p w:rsidR="004B176F" w:rsidRDefault="004B176F" w:rsidP="004B176F">
      <w:pPr>
        <w:pStyle w:val="Titre1"/>
        <w:keepLines/>
        <w:tabs>
          <w:tab w:val="clear" w:pos="432"/>
        </w:tabs>
        <w:spacing w:before="0" w:after="0" w:line="276" w:lineRule="auto"/>
        <w:ind w:left="360" w:hanging="360"/>
        <w:sectPr w:rsidR="004B176F" w:rsidSect="0075316B">
          <w:headerReference w:type="default" r:id="rId16"/>
          <w:footerReference w:type="default" r:id="rId17"/>
          <w:headerReference w:type="first" r:id="rId18"/>
          <w:footerReference w:type="first" r:id="rId19"/>
          <w:pgSz w:w="11906" w:h="16838"/>
          <w:pgMar w:top="1417" w:right="1417" w:bottom="1417" w:left="1417" w:header="708" w:footer="708" w:gutter="0"/>
          <w:cols w:space="708"/>
          <w:titlePg/>
          <w:docGrid w:linePitch="360"/>
        </w:sectPr>
      </w:pPr>
    </w:p>
    <w:p w:rsidR="004B176F" w:rsidRDefault="004B176F" w:rsidP="004B176F">
      <w:pPr>
        <w:pStyle w:val="Titre2"/>
        <w:keepLines/>
        <w:tabs>
          <w:tab w:val="clear" w:pos="576"/>
        </w:tabs>
        <w:spacing w:before="200" w:after="0" w:line="276" w:lineRule="auto"/>
        <w:ind w:left="792" w:hanging="432"/>
      </w:pPr>
      <w:bookmarkStart w:id="21" w:name="_Toc263887682"/>
      <w:bookmarkStart w:id="22" w:name="_Toc263898761"/>
      <w:r>
        <w:lastRenderedPageBreak/>
        <w:t>Cas d’utilisation</w:t>
      </w:r>
      <w:bookmarkEnd w:id="21"/>
      <w:bookmarkEnd w:id="22"/>
    </w:p>
    <w:p w:rsidR="00DA7F11" w:rsidRPr="00DA7F11" w:rsidRDefault="00DA7F11" w:rsidP="00DA7F11"/>
    <w:p w:rsidR="004B176F" w:rsidRDefault="004B176F" w:rsidP="004B176F">
      <w:pPr>
        <w:pStyle w:val="Titre3"/>
      </w:pPr>
      <w:bookmarkStart w:id="23" w:name="_Toc263887683"/>
      <w:bookmarkStart w:id="24" w:name="_Toc263898762"/>
      <w:r>
        <w:t>Schéma global des acteurs</w:t>
      </w:r>
      <w:bookmarkEnd w:id="23"/>
      <w:bookmarkEnd w:id="24"/>
    </w:p>
    <w:p w:rsidR="004B176F" w:rsidRPr="00ED11C3" w:rsidRDefault="004B176F" w:rsidP="004B176F"/>
    <w:p w:rsidR="004B176F" w:rsidRDefault="004B176F" w:rsidP="004B176F">
      <w:r>
        <w:t>Nous vous présentons tout d’abord un schéma global mettant en œuvre les différents acteurs de l’application.</w:t>
      </w:r>
    </w:p>
    <w:p w:rsidR="004B176F" w:rsidRDefault="004B176F" w:rsidP="004B176F"/>
    <w:p w:rsidR="004B176F" w:rsidRDefault="004B176F" w:rsidP="004B176F"/>
    <w:p w:rsidR="004B176F" w:rsidRDefault="004B176F" w:rsidP="004B176F">
      <w:pPr>
        <w:keepNext/>
        <w:jc w:val="center"/>
      </w:pPr>
      <w:r>
        <w:object w:dxaOrig="15483" w:dyaOrig="9504">
          <v:shape id="_x0000_i1026" type="#_x0000_t75" style="width:520.5pt;height:319.5pt" o:ole="">
            <v:imagedata r:id="rId20" o:title=""/>
          </v:shape>
          <o:OLEObject Type="Embed" ProgID="Visio.Drawing.11" ShapeID="_x0000_i1026" DrawAspect="Content" ObjectID="_1337640637" r:id="rId21"/>
        </w:object>
      </w:r>
    </w:p>
    <w:p w:rsidR="004B176F" w:rsidRDefault="004B176F" w:rsidP="004B176F">
      <w:pPr>
        <w:pStyle w:val="Lgende"/>
      </w:pPr>
      <w:r>
        <w:t xml:space="preserve">Figure </w:t>
      </w:r>
      <w:fldSimple w:instr=" SEQ Figure \* ARABIC ">
        <w:r w:rsidR="00746A23">
          <w:rPr>
            <w:noProof/>
          </w:rPr>
          <w:t>2</w:t>
        </w:r>
      </w:fldSimple>
      <w:r>
        <w:t xml:space="preserve"> : </w:t>
      </w:r>
      <w:r w:rsidRPr="002D455B">
        <w:t>Schéma global des acteurs</w:t>
      </w:r>
    </w:p>
    <w:p w:rsidR="004B176F" w:rsidRDefault="004B176F" w:rsidP="00667FEF">
      <w:pPr>
        <w:pStyle w:val="Titre2"/>
        <w:keepLines/>
        <w:tabs>
          <w:tab w:val="clear" w:pos="576"/>
        </w:tabs>
        <w:spacing w:before="200" w:after="0" w:line="276" w:lineRule="auto"/>
        <w:ind w:left="792" w:hanging="432"/>
      </w:pPr>
      <w:r>
        <w:br w:type="page"/>
      </w:r>
      <w:bookmarkStart w:id="25" w:name="_Toc263887684"/>
      <w:bookmarkEnd w:id="25"/>
    </w:p>
    <w:p w:rsidR="004B176F" w:rsidRDefault="004B176F" w:rsidP="004B176F">
      <w:pPr>
        <w:pStyle w:val="Titre2"/>
        <w:keepLines/>
        <w:tabs>
          <w:tab w:val="clear" w:pos="576"/>
        </w:tabs>
        <w:spacing w:before="200" w:after="0" w:line="276" w:lineRule="auto"/>
        <w:ind w:left="792" w:hanging="432"/>
      </w:pPr>
      <w:bookmarkStart w:id="26" w:name="_Toc263887685"/>
      <w:bookmarkStart w:id="27" w:name="_Toc263898763"/>
      <w:r>
        <w:lastRenderedPageBreak/>
        <w:t>Serveur d’enregistrement</w:t>
      </w:r>
      <w:bookmarkEnd w:id="26"/>
      <w:bookmarkEnd w:id="27"/>
    </w:p>
    <w:p w:rsidR="004B176F" w:rsidRDefault="004B176F" w:rsidP="004B176F"/>
    <w:p w:rsidR="004B176F" w:rsidRDefault="004B176F" w:rsidP="004B176F"/>
    <w:p w:rsidR="004B176F" w:rsidRDefault="004B176F" w:rsidP="004B176F">
      <w:r>
        <w:t>Voici le cas d’utilisation du serveur d’enregistrement avec un scénario présenté à la page suivante.</w:t>
      </w:r>
    </w:p>
    <w:p w:rsidR="004B176F" w:rsidRDefault="004B176F" w:rsidP="004B176F"/>
    <w:p w:rsidR="004B176F" w:rsidRDefault="004B176F" w:rsidP="004B176F"/>
    <w:p w:rsidR="004B176F" w:rsidRDefault="004B176F" w:rsidP="004B176F">
      <w:pPr>
        <w:keepNext/>
      </w:pPr>
      <w:r>
        <w:object w:dxaOrig="10998" w:dyaOrig="8854">
          <v:shape id="_x0000_i1027" type="#_x0000_t75" style="width:453pt;height:364.5pt" o:ole="">
            <v:imagedata r:id="rId22" o:title=""/>
          </v:shape>
          <o:OLEObject Type="Embed" ProgID="Visio.Drawing.11" ShapeID="_x0000_i1027" DrawAspect="Content" ObjectID="_1337640638" r:id="rId23"/>
        </w:object>
      </w:r>
    </w:p>
    <w:p w:rsidR="004B176F" w:rsidRDefault="004B176F" w:rsidP="004B176F">
      <w:pPr>
        <w:pStyle w:val="Lgende"/>
      </w:pPr>
      <w:r>
        <w:t xml:space="preserve">Figure </w:t>
      </w:r>
      <w:fldSimple w:instr=" SEQ Figure \* ARABIC ">
        <w:r w:rsidR="00746A23">
          <w:rPr>
            <w:noProof/>
          </w:rPr>
          <w:t>3</w:t>
        </w:r>
      </w:fldSimple>
      <w:r>
        <w:t xml:space="preserve"> : Système de serveur d'enregistrement de parties de jeu</w:t>
      </w:r>
    </w:p>
    <w:p w:rsidR="004B176F" w:rsidRDefault="004B176F" w:rsidP="004B176F"/>
    <w:p w:rsidR="004B176F" w:rsidRDefault="004B176F" w:rsidP="004B176F"/>
    <w:p w:rsidR="004B176F" w:rsidRDefault="004B176F" w:rsidP="004B176F">
      <w:pPr>
        <w:pStyle w:val="Titre3"/>
      </w:pPr>
      <w:bookmarkStart w:id="28" w:name="_Toc263887686"/>
      <w:bookmarkStart w:id="29" w:name="_Toc263898764"/>
      <w:r>
        <w:t>Acteurs principaux</w:t>
      </w:r>
      <w:bookmarkEnd w:id="28"/>
      <w:bookmarkEnd w:id="29"/>
    </w:p>
    <w:p w:rsidR="004B176F" w:rsidRPr="0098006F" w:rsidRDefault="004B176F" w:rsidP="004B176F"/>
    <w:p w:rsidR="004B176F" w:rsidRDefault="004B176F" w:rsidP="004B176F">
      <w:pPr>
        <w:pStyle w:val="Paragraphedeliste"/>
        <w:numPr>
          <w:ilvl w:val="0"/>
          <w:numId w:val="42"/>
        </w:numPr>
      </w:pPr>
      <w:r>
        <w:t>Joueur (d'une partie)</w:t>
      </w:r>
    </w:p>
    <w:p w:rsidR="004B176F" w:rsidRDefault="004B176F" w:rsidP="004B176F">
      <w:pPr>
        <w:pStyle w:val="Paragraphedeliste"/>
      </w:pPr>
    </w:p>
    <w:p w:rsidR="004B176F" w:rsidRDefault="004B176F" w:rsidP="004B176F">
      <w:pPr>
        <w:pStyle w:val="Paragraphedeliste"/>
        <w:numPr>
          <w:ilvl w:val="0"/>
          <w:numId w:val="42"/>
        </w:numPr>
      </w:pPr>
      <w:r>
        <w:t>Hébergeur (d'une partie)</w:t>
      </w:r>
    </w:p>
    <w:p w:rsidR="004B176F" w:rsidRDefault="004B176F" w:rsidP="004B176F">
      <w:pPr>
        <w:pStyle w:val="Paragraphedeliste"/>
      </w:pPr>
    </w:p>
    <w:p w:rsidR="004B176F" w:rsidRDefault="004B176F" w:rsidP="004B176F">
      <w:pPr>
        <w:spacing w:after="200"/>
        <w:jc w:val="left"/>
        <w:rPr>
          <w:rFonts w:asciiTheme="majorHAnsi" w:eastAsiaTheme="majorEastAsia" w:hAnsiTheme="majorHAnsi" w:cstheme="majorBidi"/>
          <w:b/>
          <w:bCs/>
          <w:color w:val="4F81BD" w:themeColor="accent1"/>
        </w:rPr>
      </w:pPr>
      <w:r>
        <w:br w:type="page"/>
      </w:r>
    </w:p>
    <w:p w:rsidR="004B176F" w:rsidRDefault="004B176F" w:rsidP="004B176F">
      <w:pPr>
        <w:pStyle w:val="Titre3"/>
      </w:pPr>
      <w:bookmarkStart w:id="30" w:name="_Toc263887687"/>
      <w:bookmarkStart w:id="31" w:name="_Toc263898765"/>
      <w:r>
        <w:lastRenderedPageBreak/>
        <w:t>Scénario principal (succès)</w:t>
      </w:r>
      <w:bookmarkEnd w:id="30"/>
      <w:bookmarkEnd w:id="31"/>
    </w:p>
    <w:p w:rsidR="004B176F" w:rsidRPr="002F3B49" w:rsidRDefault="004B176F" w:rsidP="004B176F"/>
    <w:tbl>
      <w:tblPr>
        <w:tblStyle w:val="Grilledutableau"/>
        <w:tblW w:w="0" w:type="auto"/>
        <w:tblLook w:val="04A0"/>
      </w:tblPr>
      <w:tblGrid>
        <w:gridCol w:w="4631"/>
        <w:gridCol w:w="4655"/>
      </w:tblGrid>
      <w:tr w:rsidR="004B176F" w:rsidTr="0075316B">
        <w:trPr>
          <w:trHeight w:hRule="exact" w:val="964"/>
        </w:trPr>
        <w:tc>
          <w:tcPr>
            <w:tcW w:w="4889" w:type="dxa"/>
            <w:tcBorders>
              <w:bottom w:val="single" w:sz="4" w:space="0" w:color="auto"/>
              <w:right w:val="single" w:sz="4" w:space="0" w:color="auto"/>
            </w:tcBorders>
            <w:vAlign w:val="center"/>
          </w:tcPr>
          <w:p w:rsidR="004B176F" w:rsidRPr="00643372" w:rsidRDefault="004B176F" w:rsidP="0075316B">
            <w:pPr>
              <w:jc w:val="center"/>
              <w:rPr>
                <w:b/>
              </w:rPr>
            </w:pPr>
            <w:r w:rsidRPr="00643372">
              <w:rPr>
                <w:b/>
              </w:rPr>
              <w:t>Joueur d'une partie</w:t>
            </w:r>
          </w:p>
        </w:tc>
        <w:tc>
          <w:tcPr>
            <w:tcW w:w="4889" w:type="dxa"/>
            <w:tcBorders>
              <w:left w:val="single" w:sz="4" w:space="0" w:color="auto"/>
              <w:bottom w:val="single" w:sz="4" w:space="0" w:color="auto"/>
            </w:tcBorders>
            <w:vAlign w:val="center"/>
          </w:tcPr>
          <w:p w:rsidR="004B176F" w:rsidRPr="00643372" w:rsidRDefault="004B176F" w:rsidP="0075316B">
            <w:pPr>
              <w:jc w:val="center"/>
              <w:rPr>
                <w:b/>
              </w:rPr>
            </w:pPr>
            <w:r w:rsidRPr="00643372">
              <w:rPr>
                <w:b/>
              </w:rPr>
              <w:t>Hébergeur d'une partie</w:t>
            </w:r>
          </w:p>
        </w:tc>
      </w:tr>
      <w:tr w:rsidR="004B176F" w:rsidTr="0075316B">
        <w:trPr>
          <w:trHeight w:hRule="exact" w:val="964"/>
        </w:trPr>
        <w:tc>
          <w:tcPr>
            <w:tcW w:w="4889" w:type="dxa"/>
            <w:tcBorders>
              <w:top w:val="single" w:sz="4" w:space="0" w:color="auto"/>
              <w:left w:val="single" w:sz="4" w:space="0" w:color="auto"/>
              <w:bottom w:val="nil"/>
              <w:right w:val="single" w:sz="4" w:space="0" w:color="auto"/>
            </w:tcBorders>
            <w:vAlign w:val="center"/>
          </w:tcPr>
          <w:p w:rsidR="004B176F" w:rsidRDefault="004B176F" w:rsidP="0075316B"/>
        </w:tc>
        <w:tc>
          <w:tcPr>
            <w:tcW w:w="4889" w:type="dxa"/>
            <w:tcBorders>
              <w:top w:val="single" w:sz="4" w:space="0" w:color="auto"/>
              <w:left w:val="single" w:sz="4" w:space="0" w:color="auto"/>
              <w:bottom w:val="nil"/>
              <w:right w:val="single" w:sz="4" w:space="0" w:color="auto"/>
            </w:tcBorders>
            <w:vAlign w:val="center"/>
          </w:tcPr>
          <w:p w:rsidR="004B176F" w:rsidRDefault="004B176F" w:rsidP="0075316B">
            <w:r>
              <w:t>1. L'hébergeur crée une partie</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2. Le système enregistre la partie nouvellement créée dans sa base de données</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3. L'hébergeur attend que des joueurs rejoignent la partie qu'il vient de créer</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1.  le joueur demande la liste des parties (hébergeurs) disponibles</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2.  Le système fournit la liste des parties (hébergeurs) en attente de joueurs</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3. Le joueur choisit une partie dans la liste qu'il vient de recevoir</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4. Le joueur se connecte à la partie</w:t>
            </w:r>
          </w:p>
        </w:tc>
        <w:tc>
          <w:tcPr>
            <w:tcW w:w="4889" w:type="dxa"/>
            <w:tcBorders>
              <w:top w:val="nil"/>
              <w:left w:val="single" w:sz="4" w:space="0" w:color="auto"/>
              <w:bottom w:val="nil"/>
              <w:right w:val="single" w:sz="4" w:space="0" w:color="auto"/>
            </w:tcBorders>
            <w:vAlign w:val="center"/>
          </w:tcPr>
          <w:p w:rsidR="004B176F" w:rsidRDefault="004B176F" w:rsidP="0075316B">
            <w:r>
              <w:t>4. L'hébergeur signale au système qu'une place de moins est disponible</w:t>
            </w:r>
          </w:p>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r>
              <w:t>5. Le joueur attend que la partie commence (que d’autres joueurs se connectent)</w:t>
            </w:r>
          </w:p>
        </w:tc>
        <w:tc>
          <w:tcPr>
            <w:tcW w:w="4889" w:type="dxa"/>
            <w:tcBorders>
              <w:top w:val="nil"/>
              <w:left w:val="single" w:sz="4" w:space="0" w:color="auto"/>
              <w:bottom w:val="nil"/>
              <w:right w:val="single" w:sz="4" w:space="0" w:color="auto"/>
            </w:tcBorders>
            <w:vAlign w:val="center"/>
          </w:tcPr>
          <w:p w:rsidR="004B176F" w:rsidRDefault="004B176F" w:rsidP="0075316B"/>
        </w:tc>
      </w:tr>
      <w:tr w:rsidR="004B176F" w:rsidTr="0075316B">
        <w:trPr>
          <w:trHeight w:hRule="exact" w:val="964"/>
        </w:trPr>
        <w:tc>
          <w:tcPr>
            <w:tcW w:w="4889" w:type="dxa"/>
            <w:tcBorders>
              <w:top w:val="nil"/>
              <w:left w:val="single" w:sz="4" w:space="0" w:color="auto"/>
              <w:bottom w:val="nil"/>
              <w:right w:val="single" w:sz="4" w:space="0" w:color="auto"/>
            </w:tcBorders>
            <w:vAlign w:val="center"/>
          </w:tcPr>
          <w:p w:rsidR="004B176F" w:rsidRDefault="004B176F" w:rsidP="0075316B"/>
        </w:tc>
        <w:tc>
          <w:tcPr>
            <w:tcW w:w="4889" w:type="dxa"/>
            <w:tcBorders>
              <w:top w:val="nil"/>
              <w:left w:val="single" w:sz="4" w:space="0" w:color="auto"/>
              <w:bottom w:val="nil"/>
              <w:right w:val="single" w:sz="4" w:space="0" w:color="auto"/>
            </w:tcBorders>
            <w:vAlign w:val="center"/>
          </w:tcPr>
          <w:p w:rsidR="004B176F" w:rsidRDefault="004B176F" w:rsidP="0075316B">
            <w:r>
              <w:t>5. L’hébergeur signale au système que la partie est complète et qu’elle va commencer</w:t>
            </w:r>
          </w:p>
        </w:tc>
      </w:tr>
      <w:tr w:rsidR="004B176F" w:rsidTr="0075316B">
        <w:trPr>
          <w:trHeight w:hRule="exact" w:val="964"/>
        </w:trPr>
        <w:tc>
          <w:tcPr>
            <w:tcW w:w="4889" w:type="dxa"/>
            <w:tcBorders>
              <w:top w:val="nil"/>
              <w:left w:val="single" w:sz="4" w:space="0" w:color="auto"/>
              <w:bottom w:val="single" w:sz="4" w:space="0" w:color="auto"/>
              <w:right w:val="single" w:sz="4" w:space="0" w:color="auto"/>
            </w:tcBorders>
            <w:vAlign w:val="center"/>
          </w:tcPr>
          <w:p w:rsidR="004B176F" w:rsidRDefault="004B176F" w:rsidP="0075316B">
            <w:r>
              <w:t>6. La partie commence</w:t>
            </w:r>
          </w:p>
        </w:tc>
        <w:tc>
          <w:tcPr>
            <w:tcW w:w="4889" w:type="dxa"/>
            <w:tcBorders>
              <w:top w:val="nil"/>
              <w:left w:val="single" w:sz="4" w:space="0" w:color="auto"/>
              <w:bottom w:val="single" w:sz="4" w:space="0" w:color="auto"/>
              <w:right w:val="single" w:sz="4" w:space="0" w:color="auto"/>
            </w:tcBorders>
            <w:vAlign w:val="center"/>
          </w:tcPr>
          <w:p w:rsidR="004B176F" w:rsidRDefault="004B176F" w:rsidP="0075316B">
            <w:r>
              <w:t>6. Le système efface l’enregistrement de sa base de données</w:t>
            </w:r>
          </w:p>
        </w:tc>
      </w:tr>
    </w:tbl>
    <w:p w:rsidR="004B176F" w:rsidRDefault="004B176F" w:rsidP="003F0A46">
      <w:pPr>
        <w:pStyle w:val="Titre2"/>
        <w:keepLines/>
        <w:numPr>
          <w:ilvl w:val="0"/>
          <w:numId w:val="0"/>
        </w:numPr>
        <w:spacing w:before="200" w:after="0" w:line="276" w:lineRule="auto"/>
      </w:pPr>
      <w:bookmarkStart w:id="32" w:name="_Toc263887688"/>
      <w:bookmarkEnd w:id="32"/>
    </w:p>
    <w:p w:rsidR="004B176F" w:rsidRDefault="004B176F" w:rsidP="004B176F">
      <w:pPr>
        <w:spacing w:after="200"/>
        <w:jc w:val="left"/>
        <w:rPr>
          <w:rFonts w:asciiTheme="majorHAnsi" w:eastAsiaTheme="majorEastAsia" w:hAnsiTheme="majorHAnsi" w:cstheme="majorBidi"/>
          <w:b/>
          <w:bCs/>
          <w:color w:val="4F81BD" w:themeColor="accent1"/>
          <w:sz w:val="26"/>
          <w:szCs w:val="26"/>
        </w:rPr>
      </w:pPr>
      <w:r>
        <w:br w:type="page"/>
      </w:r>
    </w:p>
    <w:p w:rsidR="004B176F" w:rsidRDefault="004B176F" w:rsidP="004B176F">
      <w:pPr>
        <w:pStyle w:val="Titre2"/>
        <w:keepLines/>
        <w:tabs>
          <w:tab w:val="clear" w:pos="576"/>
        </w:tabs>
        <w:spacing w:before="200" w:after="0" w:line="276" w:lineRule="auto"/>
        <w:ind w:left="792" w:hanging="432"/>
      </w:pPr>
      <w:bookmarkStart w:id="33" w:name="_Toc263887689"/>
      <w:bookmarkStart w:id="34" w:name="_Toc263898766"/>
      <w:r>
        <w:lastRenderedPageBreak/>
        <w:t>Serveur de Jeu</w:t>
      </w:r>
      <w:bookmarkEnd w:id="33"/>
      <w:bookmarkEnd w:id="34"/>
    </w:p>
    <w:p w:rsidR="003F0A46" w:rsidRPr="003F0A46" w:rsidRDefault="003F0A46" w:rsidP="003F0A46"/>
    <w:p w:rsidR="004B176F" w:rsidRDefault="004B176F" w:rsidP="004B176F">
      <w:r>
        <w:t>Voici le cas d’utilisation du serveur d’enregistrement. D’un point de vue de simplicité de réalisation et de compréhension, le scénario relatif sera présenté directement dans le protocole lié.</w:t>
      </w:r>
    </w:p>
    <w:p w:rsidR="004B176F" w:rsidRDefault="004B176F" w:rsidP="004B176F"/>
    <w:p w:rsidR="004B176F" w:rsidRDefault="004B176F" w:rsidP="004B176F">
      <w:pPr>
        <w:keepNext/>
      </w:pPr>
      <w:r>
        <w:object w:dxaOrig="10545" w:dyaOrig="13559">
          <v:shape id="_x0000_i1028" type="#_x0000_t75" style="width:439.5pt;height:564pt" o:ole="">
            <v:imagedata r:id="rId24" o:title=""/>
          </v:shape>
          <o:OLEObject Type="Embed" ProgID="Visio.Drawing.11" ShapeID="_x0000_i1028" DrawAspect="Content" ObjectID="_1337640639" r:id="rId25"/>
        </w:object>
      </w:r>
    </w:p>
    <w:p w:rsidR="004B176F" w:rsidRDefault="004B176F" w:rsidP="004B176F">
      <w:pPr>
        <w:pStyle w:val="Lgende"/>
      </w:pPr>
      <w:r>
        <w:t xml:space="preserve">Figure </w:t>
      </w:r>
      <w:fldSimple w:instr=" SEQ Figure \* ARABIC ">
        <w:r w:rsidR="00746A23">
          <w:rPr>
            <w:noProof/>
          </w:rPr>
          <w:t>4</w:t>
        </w:r>
      </w:fldSimple>
      <w:r>
        <w:t xml:space="preserve"> : </w:t>
      </w:r>
      <w:r w:rsidRPr="003A3186">
        <w:t>Système de serveur de gestion des parties</w:t>
      </w:r>
    </w:p>
    <w:p w:rsidR="004B176F" w:rsidRDefault="004B176F" w:rsidP="004B176F">
      <w:pPr>
        <w:pStyle w:val="Titre2"/>
        <w:keepLines/>
        <w:tabs>
          <w:tab w:val="clear" w:pos="576"/>
        </w:tabs>
        <w:spacing w:before="200" w:after="0" w:line="276" w:lineRule="auto"/>
        <w:ind w:left="792" w:hanging="432"/>
      </w:pPr>
      <w:bookmarkStart w:id="35" w:name="_Toc263887690"/>
      <w:bookmarkStart w:id="36" w:name="_Toc263898767"/>
      <w:r>
        <w:t>Serveur Web</w:t>
      </w:r>
      <w:bookmarkEnd w:id="35"/>
      <w:bookmarkEnd w:id="36"/>
    </w:p>
    <w:p w:rsidR="004B176F" w:rsidRPr="0015330C" w:rsidRDefault="004B176F" w:rsidP="004B176F"/>
    <w:p w:rsidR="004B176F" w:rsidRDefault="004B176F" w:rsidP="004B176F">
      <w:pPr>
        <w:rPr>
          <w:rFonts w:asciiTheme="majorHAnsi" w:eastAsiaTheme="majorEastAsia" w:hAnsiTheme="majorHAnsi" w:cstheme="majorBidi"/>
          <w:b/>
          <w:bCs/>
          <w:color w:val="365F91" w:themeColor="accent1" w:themeShade="BF"/>
          <w:sz w:val="28"/>
          <w:szCs w:val="28"/>
        </w:rPr>
      </w:pPr>
      <w:r>
        <w:lastRenderedPageBreak/>
        <w:t>Cette étape étant optionnelle, nous n’avons pas encore réalisé les schémas relatifs au serveur web.</w:t>
      </w:r>
      <w:r>
        <w:br w:type="page"/>
      </w:r>
    </w:p>
    <w:p w:rsidR="00CD2D63" w:rsidRDefault="00CD2D63" w:rsidP="004B176F">
      <w:pPr>
        <w:pStyle w:val="Titre1"/>
        <w:keepLines/>
        <w:tabs>
          <w:tab w:val="clear" w:pos="432"/>
        </w:tabs>
        <w:spacing w:before="0" w:after="0" w:line="276" w:lineRule="auto"/>
        <w:ind w:left="360" w:hanging="360"/>
      </w:pPr>
      <w:bookmarkStart w:id="37" w:name="_Toc263887691"/>
      <w:bookmarkStart w:id="38" w:name="_Toc263898768"/>
      <w:r>
        <w:lastRenderedPageBreak/>
        <w:t>Conception du projet</w:t>
      </w:r>
      <w:bookmarkEnd w:id="38"/>
    </w:p>
    <w:p w:rsidR="00CD2D63" w:rsidRPr="00CD2D63" w:rsidRDefault="00CD2D63" w:rsidP="00CD2D63"/>
    <w:p w:rsidR="004B176F" w:rsidRDefault="004B176F" w:rsidP="00CD2D63">
      <w:pPr>
        <w:pStyle w:val="Titre2"/>
      </w:pPr>
      <w:bookmarkStart w:id="39" w:name="_Toc263898769"/>
      <w:r>
        <w:t>Protocoles d’échange</w:t>
      </w:r>
      <w:bookmarkEnd w:id="37"/>
      <w:bookmarkEnd w:id="39"/>
    </w:p>
    <w:p w:rsidR="004B176F" w:rsidRPr="00DB589D" w:rsidRDefault="004B176F" w:rsidP="004B176F"/>
    <w:p w:rsidR="004B176F" w:rsidRDefault="004B176F" w:rsidP="00CD2D63">
      <w:pPr>
        <w:pStyle w:val="Titre3"/>
      </w:pPr>
      <w:bookmarkStart w:id="40" w:name="_Toc263887692"/>
      <w:bookmarkStart w:id="41" w:name="_Toc263898770"/>
      <w:r>
        <w:t>Serveur d’enregistrement</w:t>
      </w:r>
      <w:bookmarkEnd w:id="40"/>
      <w:bookmarkEnd w:id="41"/>
    </w:p>
    <w:p w:rsidR="004B176F" w:rsidRDefault="004B176F" w:rsidP="004B176F"/>
    <w:p w:rsidR="004B176F" w:rsidRDefault="004B176F" w:rsidP="004B176F">
      <w:r>
        <w:t>Le protocole du serveur d’enregistrement décrit comment communiquent les deux acteurs l’utilisant, à savoir l’hébergeur d’une partie ainsi que le joueur d’une partie. Il est principalement question de l’enregistrement d’une nouvelle partie ainsi que la récupération de la liste des parties disponibles.</w:t>
      </w:r>
    </w:p>
    <w:p w:rsidR="004B176F" w:rsidRDefault="004B176F" w:rsidP="004B176F"/>
    <w:p w:rsidR="004B176F" w:rsidRDefault="004B176F" w:rsidP="004B176F">
      <w:r>
        <w:t>Nous avons décidé d’utiliser comme format de message le JSON (</w:t>
      </w:r>
      <w:r>
        <w:rPr>
          <w:i/>
        </w:rPr>
        <w:t xml:space="preserve">JavaScript Object Notation), </w:t>
      </w:r>
      <w:r>
        <w:t>car il se prête très bien à cette situation et est très en vogue actuellement. Il s’agit principalement d’un format très standardisé que n’importe quelle entité peut comprendre, depuis n’importe quel langage.</w:t>
      </w:r>
    </w:p>
    <w:p w:rsidR="004B176F" w:rsidRDefault="004B176F" w:rsidP="004B176F"/>
    <w:p w:rsidR="004B176F" w:rsidRPr="003F495C" w:rsidRDefault="004B176F" w:rsidP="004B176F">
      <w:r w:rsidRPr="00230820">
        <w:rPr>
          <w:i/>
        </w:rPr>
        <w:t>Nous présentons en annexe la description des acteurs ainsi que le scénario de succès associés. Nous présentons de plus un schéma de communication entre les deux parties prenantes du système</w:t>
      </w:r>
      <w:r>
        <w:t>.</w:t>
      </w:r>
    </w:p>
    <w:p w:rsidR="004B176F" w:rsidRDefault="004B176F" w:rsidP="004B176F"/>
    <w:p w:rsidR="004B176F" w:rsidRPr="003F495C" w:rsidRDefault="004B176F" w:rsidP="004B176F"/>
    <w:p w:rsidR="004B176F" w:rsidRDefault="004B176F" w:rsidP="00CD2D63">
      <w:pPr>
        <w:pStyle w:val="Titre3"/>
      </w:pPr>
      <w:bookmarkStart w:id="42" w:name="_Toc263887693"/>
      <w:bookmarkStart w:id="43" w:name="_Toc263898771"/>
      <w:r>
        <w:t>Serveur de jeu</w:t>
      </w:r>
      <w:bookmarkEnd w:id="42"/>
      <w:bookmarkEnd w:id="43"/>
    </w:p>
    <w:p w:rsidR="004B176F" w:rsidRDefault="004B176F" w:rsidP="004B176F"/>
    <w:p w:rsidR="004B176F" w:rsidRDefault="004B176F" w:rsidP="004B176F">
      <w:r>
        <w:t>Le protocole du serveur de jeu décrit les échanges entre le client et le serveur concernant les interactions de jeu. Le client va envoyer des changements d’états ainsi que des demandes de création d’objet, demandes auxquelles le serveur va donner une confirmation en cas de réussite ou une erreur en cas d’échec.</w:t>
      </w:r>
    </w:p>
    <w:p w:rsidR="004B176F" w:rsidRDefault="004B176F" w:rsidP="004B176F"/>
    <w:p w:rsidR="004B176F" w:rsidRDefault="004B176F" w:rsidP="004B176F">
      <w:r>
        <w:t>Le serveur quant à lui va envoyer à tous les clients l’état courant de l’ensemble des objets, qu’ils aient été crées par le client cible ou d’autre clients.</w:t>
      </w:r>
    </w:p>
    <w:p w:rsidR="004B176F" w:rsidRDefault="004B176F" w:rsidP="004B176F"/>
    <w:p w:rsidR="004B176F" w:rsidRDefault="004B176F" w:rsidP="00F7629F">
      <w:pPr>
        <w:rPr>
          <w:i/>
        </w:rPr>
      </w:pPr>
      <w:r w:rsidRPr="00230820">
        <w:rPr>
          <w:i/>
        </w:rPr>
        <w:t>Le schéma de protocole ainsi que les scénarios d’utilisations associés sont présentés en annexe « Serveur de jeu, dialogue client/serveur JSON ».  Une checklist ainsi qu’un bref descriptif des services est également inclus dans le document.</w:t>
      </w:r>
    </w:p>
    <w:p w:rsidR="00F7629F" w:rsidRPr="00F7629F" w:rsidRDefault="00F7629F" w:rsidP="00F7629F">
      <w:pPr>
        <w:rPr>
          <w:i/>
        </w:rPr>
        <w:sectPr w:rsidR="00F7629F" w:rsidRPr="00F7629F" w:rsidSect="0075316B">
          <w:pgSz w:w="11906" w:h="16838"/>
          <w:pgMar w:top="1418" w:right="1418" w:bottom="1418" w:left="1418" w:header="708" w:footer="708" w:gutter="0"/>
          <w:cols w:space="708"/>
          <w:titlePg/>
          <w:docGrid w:linePitch="360"/>
        </w:sectPr>
      </w:pPr>
    </w:p>
    <w:p w:rsidR="00660972" w:rsidRDefault="00660972" w:rsidP="00F7629F">
      <w:pPr>
        <w:pStyle w:val="Titre1"/>
        <w:keepLines/>
        <w:numPr>
          <w:ilvl w:val="0"/>
          <w:numId w:val="0"/>
        </w:numPr>
        <w:spacing w:before="0" w:after="0" w:line="276" w:lineRule="auto"/>
      </w:pPr>
    </w:p>
    <w:p w:rsidR="004B176F" w:rsidRDefault="0099217B" w:rsidP="00CD2D63">
      <w:pPr>
        <w:pStyle w:val="Titre2"/>
      </w:pPr>
      <w:bookmarkStart w:id="44" w:name="_Toc263898772"/>
      <w:r>
        <w:t>Architecture de l’application</w:t>
      </w:r>
      <w:bookmarkEnd w:id="44"/>
    </w:p>
    <w:p w:rsidR="004B176F" w:rsidRDefault="004B176F" w:rsidP="004B176F"/>
    <w:p w:rsidR="00520A16" w:rsidRDefault="0099217B" w:rsidP="004B176F">
      <w:r>
        <w:t xml:space="preserve">L’architecture </w:t>
      </w:r>
      <w:r w:rsidR="00CA0EF3">
        <w:t>d’</w:t>
      </w:r>
      <w:r w:rsidR="006705BD">
        <w:t xml:space="preserve">ASD - </w:t>
      </w:r>
      <w:r w:rsidR="00055C1D">
        <w:t>T</w:t>
      </w:r>
      <w:r w:rsidR="006705BD">
        <w:t xml:space="preserve">ower </w:t>
      </w:r>
      <w:r w:rsidR="00055C1D">
        <w:t>D</w:t>
      </w:r>
      <w:r w:rsidR="006705BD">
        <w:t>efense</w:t>
      </w:r>
      <w:r w:rsidR="00055C1D">
        <w:t xml:space="preserve"> à subi</w:t>
      </w:r>
      <w:r w:rsidR="0063410A">
        <w:t>e</w:t>
      </w:r>
      <w:r w:rsidR="00055C1D">
        <w:t xml:space="preserve"> d’énormes changements </w:t>
      </w:r>
      <w:r w:rsidR="00A16F80">
        <w:t>dans le but d’</w:t>
      </w:r>
      <w:r w:rsidR="00055C1D">
        <w:t>intégr</w:t>
      </w:r>
      <w:r w:rsidR="00770009">
        <w:t>er</w:t>
      </w:r>
      <w:r w:rsidR="00055C1D">
        <w:t xml:space="preserve"> correctement la notion de partie</w:t>
      </w:r>
      <w:r w:rsidR="004E00DB">
        <w:t xml:space="preserve"> réseaux</w:t>
      </w:r>
      <w:r w:rsidR="00055C1D">
        <w:t xml:space="preserve">. En effet, </w:t>
      </w:r>
      <w:r w:rsidR="00EB45F9">
        <w:t xml:space="preserve">à la place de créer une nouvelle architecture pour le jeu </w:t>
      </w:r>
      <w:r w:rsidR="008B4653">
        <w:t>multi-joueurs</w:t>
      </w:r>
      <w:r w:rsidR="00EB45F9">
        <w:t xml:space="preserve">, </w:t>
      </w:r>
      <w:r w:rsidR="004E566D">
        <w:t>nous avons décidé d’</w:t>
      </w:r>
      <w:r w:rsidR="00EB45F9">
        <w:t>étendre</w:t>
      </w:r>
      <w:r w:rsidR="004E566D">
        <w:t xml:space="preserve"> le moteur du jeu</w:t>
      </w:r>
      <w:r w:rsidR="00EB45F9">
        <w:t xml:space="preserve"> solo</w:t>
      </w:r>
      <w:r w:rsidR="004E566D">
        <w:t xml:space="preserve"> de la ver</w:t>
      </w:r>
      <w:r w:rsidR="00EB45F9">
        <w:t xml:space="preserve">sion 1.0 pour </w:t>
      </w:r>
      <w:r w:rsidR="008B4653">
        <w:t>incorporer</w:t>
      </w:r>
      <w:r w:rsidR="00EB45F9">
        <w:t xml:space="preserve"> les différents éléments constituant cette deuxième version.</w:t>
      </w:r>
      <w:r w:rsidR="00334DE1">
        <w:t xml:space="preserve"> </w:t>
      </w:r>
      <w:r w:rsidR="00520A16">
        <w:t>Pour être franc, cette</w:t>
      </w:r>
      <w:r w:rsidR="00B1004B">
        <w:t xml:space="preserve"> tâche ne </w:t>
      </w:r>
      <w:r w:rsidR="00382A5B">
        <w:t>fû</w:t>
      </w:r>
      <w:r w:rsidR="0048786B">
        <w:t>t</w:t>
      </w:r>
      <w:r w:rsidR="00B1004B">
        <w:t xml:space="preserve"> </w:t>
      </w:r>
      <w:r w:rsidR="003A0307" w:rsidRPr="003A0307">
        <w:t>pas une mince affaire</w:t>
      </w:r>
      <w:r w:rsidR="00520A16">
        <w:t xml:space="preserve">. </w:t>
      </w:r>
      <w:r w:rsidR="001E04F0">
        <w:t xml:space="preserve">En effet, </w:t>
      </w:r>
      <w:r w:rsidR="0012219A">
        <w:t>n</w:t>
      </w:r>
      <w:r w:rsidR="00520A16">
        <w:t>ous avons du intégrer différentes notions</w:t>
      </w:r>
      <w:r w:rsidR="008B4653">
        <w:t xml:space="preserve"> et adapter toute la partie solo pour quelle s’adapte aux nouveau</w:t>
      </w:r>
      <w:r w:rsidR="00AA1EEA">
        <w:t>x</w:t>
      </w:r>
      <w:r w:rsidR="008B4653">
        <w:t xml:space="preserve"> changements. Les nouvelles notions intégrées sont</w:t>
      </w:r>
      <w:r w:rsidR="00FC1531">
        <w:t xml:space="preserve"> listées ci-dessous</w:t>
      </w:r>
      <w:r w:rsidR="00520A16">
        <w:t> :</w:t>
      </w:r>
    </w:p>
    <w:p w:rsidR="00660972" w:rsidRDefault="00660972" w:rsidP="004B176F"/>
    <w:p w:rsidR="00F3467A" w:rsidRDefault="00F3467A" w:rsidP="004B176F"/>
    <w:p w:rsidR="00520A16" w:rsidRDefault="00520A16" w:rsidP="004B176F">
      <w:r>
        <w:t>- La gestion des équipes</w:t>
      </w:r>
    </w:p>
    <w:p w:rsidR="006E05D0" w:rsidRDefault="006E05D0" w:rsidP="004B176F"/>
    <w:p w:rsidR="00856505" w:rsidRDefault="00520A16" w:rsidP="004B176F">
      <w:r>
        <w:t>- L</w:t>
      </w:r>
      <w:r w:rsidR="00856505">
        <w:t xml:space="preserve">a gestion des joueurs </w:t>
      </w:r>
    </w:p>
    <w:p w:rsidR="006E05D0" w:rsidRDefault="006E05D0" w:rsidP="004B176F"/>
    <w:p w:rsidR="00520A16" w:rsidRDefault="00856505" w:rsidP="004B176F">
      <w:r>
        <w:t xml:space="preserve">- La gestion des </w:t>
      </w:r>
      <w:r w:rsidR="00520A16">
        <w:t>emplacements</w:t>
      </w:r>
      <w:r>
        <w:t xml:space="preserve"> des joueurs</w:t>
      </w:r>
      <w:r w:rsidR="00520A16">
        <w:t xml:space="preserve"> sur le terrain</w:t>
      </w:r>
      <w:r w:rsidR="00627DB0">
        <w:t xml:space="preserve"> </w:t>
      </w:r>
      <w:r w:rsidR="00DE2928">
        <w:t>multi-joueurs</w:t>
      </w:r>
    </w:p>
    <w:p w:rsidR="006E05D0" w:rsidRDefault="006E05D0" w:rsidP="004B176F"/>
    <w:p w:rsidR="00520A16" w:rsidRDefault="00520A16" w:rsidP="004B176F">
      <w:r>
        <w:t>- La gestion du lancement de vagues par les joueurs</w:t>
      </w:r>
    </w:p>
    <w:p w:rsidR="006E05D0" w:rsidRDefault="006E05D0" w:rsidP="004B176F"/>
    <w:p w:rsidR="00D6009C" w:rsidRDefault="00594D50" w:rsidP="004B176F">
      <w:r>
        <w:t>- L’adaptation des terrains pour l’intégration des nouveaux éléments</w:t>
      </w:r>
      <w:r w:rsidR="00413D98">
        <w:t xml:space="preserve"> notamment </w:t>
      </w:r>
      <w:r w:rsidR="00591998">
        <w:t xml:space="preserve"> </w:t>
      </w:r>
      <w:r w:rsidR="00413D98">
        <w:t>la s</w:t>
      </w:r>
      <w:r w:rsidR="005B3122">
        <w:t>érialisation</w:t>
      </w:r>
      <w:r w:rsidR="00591998">
        <w:t xml:space="preserve"> des terrains pour </w:t>
      </w:r>
      <w:r w:rsidR="005B3122">
        <w:t>instanciation</w:t>
      </w:r>
      <w:r w:rsidR="00591998">
        <w:t xml:space="preserve"> dynamique (</w:t>
      </w:r>
      <w:r w:rsidR="00AA108A">
        <w:t>choix de la carte de jeu</w:t>
      </w:r>
      <w:r w:rsidR="00591998">
        <w:t>)</w:t>
      </w:r>
    </w:p>
    <w:p w:rsidR="006E05D0" w:rsidRDefault="006E05D0" w:rsidP="004B176F"/>
    <w:p w:rsidR="000C2F3E" w:rsidRDefault="00FF7B2C" w:rsidP="00D807C2">
      <w:r>
        <w:t>- L’adaptation de la gestion des tours</w:t>
      </w:r>
      <w:r w:rsidR="00690F85">
        <w:t xml:space="preserve"> (</w:t>
      </w:r>
      <w:r>
        <w:t xml:space="preserve">intégration des </w:t>
      </w:r>
      <w:r w:rsidR="00DE2928">
        <w:t>propriétaires</w:t>
      </w:r>
      <w:r>
        <w:t xml:space="preserve"> des tours</w:t>
      </w:r>
      <w:r w:rsidR="00690F85">
        <w:t>)</w:t>
      </w:r>
    </w:p>
    <w:p w:rsidR="006E05D0" w:rsidRDefault="006E05D0" w:rsidP="00D807C2"/>
    <w:p w:rsidR="00690F85" w:rsidRDefault="00690F85" w:rsidP="00690F85">
      <w:r>
        <w:t xml:space="preserve">- L’adaptation de la gestion des créatures (intégration des </w:t>
      </w:r>
      <w:r w:rsidR="00DE2928">
        <w:t>propriétaires</w:t>
      </w:r>
      <w:r>
        <w:t xml:space="preserve"> et cible)</w:t>
      </w:r>
    </w:p>
    <w:p w:rsidR="00690F85" w:rsidRDefault="00690F85" w:rsidP="00D807C2"/>
    <w:p w:rsidR="00D807C2" w:rsidRDefault="00D807C2" w:rsidP="00D807C2">
      <w:r>
        <w:t xml:space="preserve">- L’adaptation des vues en fonction des changements </w:t>
      </w:r>
      <w:r w:rsidR="00992C47">
        <w:t>du model</w:t>
      </w:r>
    </w:p>
    <w:p w:rsidR="00D807C2" w:rsidRDefault="00D807C2" w:rsidP="005D6C8D"/>
    <w:p w:rsidR="00660972" w:rsidRDefault="00660972" w:rsidP="005D6C8D"/>
    <w:p w:rsidR="00E70F82" w:rsidRDefault="00822661" w:rsidP="004B176F">
      <w:r>
        <w:t xml:space="preserve">Les responsables de l’architecture sont très satisfaits de cette nouvelle </w:t>
      </w:r>
      <w:r w:rsidR="00287945">
        <w:t xml:space="preserve">architecture. Elle modélise maintenant un monde cohérent </w:t>
      </w:r>
      <w:r w:rsidR="00177625">
        <w:t xml:space="preserve">et particulièrement en terme de </w:t>
      </w:r>
      <w:r w:rsidR="005B57CD">
        <w:t>maintenabilité</w:t>
      </w:r>
      <w:r w:rsidR="007C750C">
        <w:t>.</w:t>
      </w:r>
      <w:r w:rsidR="00653A20">
        <w:t xml:space="preserve"> </w:t>
      </w:r>
      <w:r w:rsidR="00D937EC">
        <w:t>En effet l’architecture étant</w:t>
      </w:r>
      <w:r w:rsidR="00577F5E">
        <w:t xml:space="preserve"> aujourd’hui très</w:t>
      </w:r>
      <w:r w:rsidR="00D937EC">
        <w:t xml:space="preserve"> propre, les futur</w:t>
      </w:r>
      <w:r w:rsidR="00D4442D">
        <w:t>e</w:t>
      </w:r>
      <w:r w:rsidR="00D937EC">
        <w:t>s améliorations s’</w:t>
      </w:r>
      <w:r w:rsidR="00737EE0">
        <w:t>intégreront</w:t>
      </w:r>
      <w:r w:rsidR="00D937EC">
        <w:t xml:space="preserve"> facilement </w:t>
      </w:r>
      <w:r w:rsidR="00774381">
        <w:t>dans ce</w:t>
      </w:r>
      <w:r w:rsidR="00D937EC">
        <w:t xml:space="preserve"> modèle.</w:t>
      </w:r>
      <w:r w:rsidR="00E70F82">
        <w:t xml:space="preserve"> </w:t>
      </w:r>
      <w:r w:rsidR="006A418F">
        <w:t xml:space="preserve">Il était très profitable pour nous de revoir cette partie d’une part pour l’intégration des fonctionnalités réseaux mais aussi pour l’avenir du projet. </w:t>
      </w:r>
      <w:r w:rsidR="00A43BAE">
        <w:t>Effectivement, la plupart des membres du projet portent un intérêt particulier à continu</w:t>
      </w:r>
      <w:r w:rsidR="00CC36FA">
        <w:t>ation de</w:t>
      </w:r>
      <w:r w:rsidR="00A43BAE">
        <w:t xml:space="preserve"> ce jeu.</w:t>
      </w:r>
    </w:p>
    <w:p w:rsidR="00660972" w:rsidRPr="00660972" w:rsidRDefault="00660972" w:rsidP="00660972">
      <w:pPr>
        <w:jc w:val="left"/>
        <w:rPr>
          <w:rFonts w:asciiTheme="majorHAnsi" w:hAnsiTheme="majorHAnsi"/>
          <w:b/>
          <w:color w:val="4F81BD" w:themeColor="accent1"/>
        </w:rPr>
      </w:pPr>
    </w:p>
    <w:p w:rsidR="00660972" w:rsidRDefault="00660972" w:rsidP="00660972">
      <w:pPr>
        <w:spacing w:after="200"/>
        <w:jc w:val="left"/>
        <w:sectPr w:rsidR="00660972" w:rsidSect="00660972">
          <w:pgSz w:w="11906" w:h="16838"/>
          <w:pgMar w:top="1418" w:right="1418" w:bottom="1418" w:left="1418" w:header="709" w:footer="709" w:gutter="0"/>
          <w:cols w:space="708"/>
          <w:titlePg/>
          <w:docGrid w:linePitch="360"/>
        </w:sectPr>
      </w:pPr>
    </w:p>
    <w:p w:rsidR="00B41024" w:rsidRPr="00B41024" w:rsidRDefault="00660972" w:rsidP="00B41024">
      <w:pPr>
        <w:pStyle w:val="Titre3"/>
      </w:pPr>
      <w:bookmarkStart w:id="45" w:name="_Toc263898773"/>
      <w:r>
        <w:lastRenderedPageBreak/>
        <w:t>Moteur du jeu</w:t>
      </w:r>
      <w:bookmarkEnd w:id="45"/>
    </w:p>
    <w:p w:rsidR="00B41024" w:rsidRDefault="00660972" w:rsidP="00B41024">
      <w:pPr>
        <w:spacing w:after="200"/>
        <w:jc w:val="left"/>
      </w:pPr>
      <w:r>
        <w:t>Voici le diagramme de classes représentant l</w:t>
      </w:r>
      <w:r w:rsidR="00D9323F">
        <w:t>e</w:t>
      </w:r>
      <w:r>
        <w:t xml:space="preserve"> moteur du jeu. </w:t>
      </w:r>
      <w:r w:rsidR="00D9323F">
        <w:t>Il correspond au</w:t>
      </w:r>
      <w:r>
        <w:t xml:space="preserve"> Model </w:t>
      </w:r>
      <w:r w:rsidR="00F24CA6">
        <w:t xml:space="preserve">&amp; Controleur </w:t>
      </w:r>
      <w:r>
        <w:t xml:space="preserve">dans une architecture MVC. </w:t>
      </w:r>
      <w:r w:rsidR="00653628">
        <w:t>Celui-ci et utilisé tel-quel pour le mode solo et le serveur de jeu. Le client d</w:t>
      </w:r>
      <w:r w:rsidR="0001678C">
        <w:t>’</w:t>
      </w:r>
      <w:r w:rsidR="00653628">
        <w:t>une partie multi-joueurs</w:t>
      </w:r>
      <w:r w:rsidR="0001678C">
        <w:t>, quant à lui,</w:t>
      </w:r>
      <w:r w:rsidR="00653628">
        <w:t xml:space="preserve"> met également en</w:t>
      </w:r>
      <w:r w:rsidR="00151D22">
        <w:t xml:space="preserve"> place</w:t>
      </w:r>
      <w:r w:rsidR="00653628">
        <w:t xml:space="preserve"> une structure similaire mais celle-ci est tout de m</w:t>
      </w:r>
      <w:r w:rsidR="005A2B05">
        <w:t>ême quelque peu épurée</w:t>
      </w:r>
      <w:r w:rsidR="00BF72B1">
        <w:t xml:space="preserve"> car</w:t>
      </w:r>
      <w:r w:rsidR="005A2B05">
        <w:t xml:space="preserve"> </w:t>
      </w:r>
      <w:r w:rsidR="00BF72B1">
        <w:t>ce dernier</w:t>
      </w:r>
      <w:r w:rsidR="005A2B05">
        <w:t xml:space="preserve"> ne gère pas le jeu, il affiche simplement les états de jeu que le serveur lui fourni. </w:t>
      </w:r>
      <w:r w:rsidR="0078527F">
        <w:t xml:space="preserve">Le client utilise tout de même les gestionnaires </w:t>
      </w:r>
      <w:r w:rsidR="004D5E66">
        <w:t xml:space="preserve">mais </w:t>
      </w:r>
      <w:r w:rsidR="0078527F">
        <w:t xml:space="preserve">uniquement pour calculer certains élément du jeu </w:t>
      </w:r>
      <w:r w:rsidR="004D5E66">
        <w:t>afin</w:t>
      </w:r>
      <w:r w:rsidR="0078527F">
        <w:t xml:space="preserve"> </w:t>
      </w:r>
      <w:r w:rsidR="00AD66AD">
        <w:t>d’</w:t>
      </w:r>
      <w:r w:rsidR="0078527F">
        <w:t>évité que le serveur d</w:t>
      </w:r>
      <w:r w:rsidR="00717F30">
        <w:t xml:space="preserve">oive </w:t>
      </w:r>
      <w:r w:rsidR="000C28F7">
        <w:t>envoyer</w:t>
      </w:r>
      <w:r w:rsidR="0078527F">
        <w:t xml:space="preserve"> en tout temps l’état du jeu.</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38"/>
        <w:gridCol w:w="5380"/>
      </w:tblGrid>
      <w:tr w:rsidR="004B176F" w:rsidTr="00B41024">
        <w:tc>
          <w:tcPr>
            <w:tcW w:w="8558" w:type="dxa"/>
          </w:tcPr>
          <w:p w:rsidR="00F2370E" w:rsidRDefault="004B176F" w:rsidP="00F2370E">
            <w:pPr>
              <w:keepNext/>
              <w:spacing w:after="200"/>
              <w:jc w:val="left"/>
            </w:pPr>
            <w:r>
              <w:rPr>
                <w:noProof/>
                <w:lang w:val="fr-CH" w:eastAsia="fr-CH"/>
              </w:rPr>
              <w:drawing>
                <wp:inline distT="0" distB="0" distL="0" distR="0">
                  <wp:extent cx="5455474" cy="3649591"/>
                  <wp:effectExtent l="19050" t="0" r="0" b="0"/>
                  <wp:docPr id="9" name="Image 202" descr="C:\Users\Dark\Desktop\Class Model - 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Users\Dark\Desktop\Class Model - Server.png"/>
                          <pic:cNvPicPr>
                            <a:picLocks noChangeAspect="1" noChangeArrowheads="1"/>
                          </pic:cNvPicPr>
                        </pic:nvPicPr>
                        <pic:blipFill>
                          <a:blip r:embed="rId26" cstate="print"/>
                          <a:srcRect/>
                          <a:stretch>
                            <a:fillRect/>
                          </a:stretch>
                        </pic:blipFill>
                        <pic:spPr bwMode="auto">
                          <a:xfrm>
                            <a:off x="0" y="0"/>
                            <a:ext cx="5461202" cy="3653423"/>
                          </a:xfrm>
                          <a:prstGeom prst="rect">
                            <a:avLst/>
                          </a:prstGeom>
                          <a:noFill/>
                          <a:ln w="9525">
                            <a:noFill/>
                            <a:miter lim="800000"/>
                            <a:headEnd/>
                            <a:tailEnd/>
                          </a:ln>
                        </pic:spPr>
                      </pic:pic>
                    </a:graphicData>
                  </a:graphic>
                </wp:inline>
              </w:drawing>
            </w:r>
          </w:p>
          <w:p w:rsidR="004B176F" w:rsidRDefault="00F2370E" w:rsidP="00F2370E">
            <w:pPr>
              <w:pStyle w:val="Lgende"/>
              <w:jc w:val="left"/>
            </w:pPr>
            <w:bookmarkStart w:id="46" w:name="_Ref263892137"/>
            <w:bookmarkStart w:id="47" w:name="_Ref263891674"/>
            <w:r>
              <w:t xml:space="preserve">Figure </w:t>
            </w:r>
            <w:fldSimple w:instr=" SEQ Figure \* ARABIC ">
              <w:r w:rsidR="00746A23">
                <w:rPr>
                  <w:noProof/>
                </w:rPr>
                <w:t>5</w:t>
              </w:r>
            </w:fldSimple>
            <w:bookmarkEnd w:id="46"/>
            <w:r>
              <w:t xml:space="preserve"> : Schéma du moteur du jeu</w:t>
            </w:r>
            <w:bookmarkEnd w:id="47"/>
          </w:p>
          <w:p w:rsidR="00D20F7D" w:rsidRDefault="004B176F" w:rsidP="0075316B">
            <w:pPr>
              <w:rPr>
                <w:i/>
                <w:sz w:val="18"/>
                <w:szCs w:val="18"/>
              </w:rPr>
            </w:pPr>
            <w:r w:rsidRPr="00344724">
              <w:rPr>
                <w:i/>
                <w:sz w:val="18"/>
                <w:szCs w:val="18"/>
              </w:rPr>
              <w:t>Ce schéma de plus grande taille est fourni en annexe.</w:t>
            </w:r>
          </w:p>
          <w:p w:rsidR="00B41024" w:rsidRPr="00344724" w:rsidRDefault="00B41024" w:rsidP="00B41024">
            <w:pPr>
              <w:rPr>
                <w:i/>
                <w:sz w:val="18"/>
                <w:szCs w:val="18"/>
              </w:rPr>
            </w:pPr>
          </w:p>
        </w:tc>
        <w:tc>
          <w:tcPr>
            <w:tcW w:w="5660" w:type="dxa"/>
          </w:tcPr>
          <w:p w:rsidR="004B176F" w:rsidRPr="0043629E" w:rsidRDefault="004B176F" w:rsidP="0075316B">
            <w:pPr>
              <w:rPr>
                <w:sz w:val="18"/>
                <w:szCs w:val="18"/>
              </w:rPr>
            </w:pPr>
            <w:r w:rsidRPr="0043629E">
              <w:rPr>
                <w:sz w:val="18"/>
                <w:szCs w:val="18"/>
              </w:rPr>
              <w:t xml:space="preserve">La classe </w:t>
            </w:r>
            <w:r w:rsidR="009465C0">
              <w:rPr>
                <w:b/>
                <w:sz w:val="18"/>
                <w:szCs w:val="18"/>
              </w:rPr>
              <w:t>Jeu</w:t>
            </w:r>
            <w:r w:rsidRPr="0043629E">
              <w:rPr>
                <w:sz w:val="18"/>
                <w:szCs w:val="18"/>
              </w:rPr>
              <w:t xml:space="preserve"> est la classe maîtresse de ce </w:t>
            </w:r>
            <w:r>
              <w:rPr>
                <w:sz w:val="18"/>
                <w:szCs w:val="18"/>
              </w:rPr>
              <w:t>m</w:t>
            </w:r>
            <w:r w:rsidRPr="0043629E">
              <w:rPr>
                <w:sz w:val="18"/>
                <w:szCs w:val="18"/>
              </w:rPr>
              <w:t>odel. Elle contient</w:t>
            </w:r>
            <w:r>
              <w:rPr>
                <w:sz w:val="18"/>
                <w:szCs w:val="18"/>
              </w:rPr>
              <w:t xml:space="preserve"> et fourni</w:t>
            </w:r>
            <w:r w:rsidRPr="0043629E">
              <w:rPr>
                <w:sz w:val="18"/>
                <w:szCs w:val="18"/>
              </w:rPr>
              <w:t xml:space="preserve"> trois gestionnaires et le terrain.</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Chaque gestionnaire encapsule et gère toutes les entités d’un type d’élément du terrain (</w:t>
            </w:r>
            <w:r w:rsidRPr="0043629E">
              <w:rPr>
                <w:b/>
                <w:sz w:val="18"/>
                <w:szCs w:val="18"/>
              </w:rPr>
              <w:t>Tour</w:t>
            </w:r>
            <w:r w:rsidRPr="0043629E">
              <w:rPr>
                <w:sz w:val="18"/>
                <w:szCs w:val="18"/>
              </w:rPr>
              <w:t xml:space="preserve">, </w:t>
            </w:r>
            <w:r w:rsidRPr="0043629E">
              <w:rPr>
                <w:b/>
                <w:sz w:val="18"/>
                <w:szCs w:val="18"/>
              </w:rPr>
              <w:t>Créature</w:t>
            </w:r>
            <w:r w:rsidRPr="0043629E">
              <w:rPr>
                <w:sz w:val="18"/>
                <w:szCs w:val="18"/>
              </w:rPr>
              <w:t xml:space="preserve">, </w:t>
            </w:r>
            <w:r w:rsidRPr="0043629E">
              <w:rPr>
                <w:b/>
                <w:sz w:val="18"/>
                <w:szCs w:val="18"/>
              </w:rPr>
              <w:t>Animation</w:t>
            </w:r>
            <w:r w:rsidRPr="0043629E">
              <w:rPr>
                <w:sz w:val="18"/>
                <w:szCs w:val="18"/>
              </w:rPr>
              <w:t>). Une t</w:t>
            </w:r>
            <w:r>
              <w:rPr>
                <w:sz w:val="18"/>
                <w:szCs w:val="18"/>
              </w:rPr>
              <w:t>â</w:t>
            </w:r>
            <w:r w:rsidRPr="0043629E">
              <w:rPr>
                <w:sz w:val="18"/>
                <w:szCs w:val="18"/>
              </w:rPr>
              <w:t>che sera créée spécialement pour la gestion de ses éléments.</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Une </w:t>
            </w:r>
            <w:r w:rsidRPr="0043629E">
              <w:rPr>
                <w:b/>
                <w:sz w:val="18"/>
                <w:szCs w:val="18"/>
              </w:rPr>
              <w:t>tour</w:t>
            </w:r>
            <w:r w:rsidRPr="0043629E">
              <w:rPr>
                <w:sz w:val="18"/>
                <w:szCs w:val="18"/>
              </w:rPr>
              <w:t xml:space="preserve"> appartient à un joueur. Un </w:t>
            </w:r>
            <w:r w:rsidRPr="0043629E">
              <w:rPr>
                <w:b/>
                <w:sz w:val="18"/>
                <w:szCs w:val="18"/>
              </w:rPr>
              <w:t>joueur</w:t>
            </w:r>
            <w:r w:rsidRPr="0043629E">
              <w:rPr>
                <w:sz w:val="18"/>
                <w:szCs w:val="18"/>
              </w:rPr>
              <w:t xml:space="preserve"> construit des tours dans un </w:t>
            </w:r>
            <w:r w:rsidRPr="0043629E">
              <w:rPr>
                <w:b/>
                <w:sz w:val="18"/>
                <w:szCs w:val="18"/>
              </w:rPr>
              <w:t>emplacement</w:t>
            </w:r>
            <w:r w:rsidRPr="0043629E">
              <w:rPr>
                <w:sz w:val="18"/>
                <w:szCs w:val="18"/>
              </w:rPr>
              <w:t xml:space="preserve"> et celui-ci appartient à une </w:t>
            </w:r>
            <w:r w:rsidRPr="0043629E">
              <w:rPr>
                <w:b/>
                <w:sz w:val="18"/>
                <w:szCs w:val="18"/>
              </w:rPr>
              <w:t>équipe</w:t>
            </w:r>
            <w:r w:rsidRPr="0043629E">
              <w:rPr>
                <w:sz w:val="18"/>
                <w:szCs w:val="18"/>
              </w:rPr>
              <w:t>.</w:t>
            </w:r>
          </w:p>
          <w:p w:rsidR="004B176F" w:rsidRPr="0043629E" w:rsidRDefault="004B176F" w:rsidP="0075316B">
            <w:pPr>
              <w:rPr>
                <w:sz w:val="18"/>
                <w:szCs w:val="18"/>
              </w:rPr>
            </w:pPr>
          </w:p>
          <w:p w:rsidR="004B176F" w:rsidRPr="0043629E" w:rsidRDefault="004B176F" w:rsidP="0075316B">
            <w:pPr>
              <w:rPr>
                <w:sz w:val="18"/>
                <w:szCs w:val="18"/>
              </w:rPr>
            </w:pPr>
            <w:r w:rsidRPr="0043629E">
              <w:rPr>
                <w:sz w:val="18"/>
                <w:szCs w:val="18"/>
              </w:rPr>
              <w:t xml:space="preserve">C’est le </w:t>
            </w:r>
            <w:r w:rsidRPr="0043629E">
              <w:rPr>
                <w:b/>
                <w:sz w:val="18"/>
                <w:szCs w:val="18"/>
              </w:rPr>
              <w:t>terrain</w:t>
            </w:r>
            <w:r w:rsidRPr="0043629E">
              <w:rPr>
                <w:sz w:val="18"/>
                <w:szCs w:val="18"/>
              </w:rPr>
              <w:t xml:space="preserve"> qui fourni les </w:t>
            </w:r>
            <w:r w:rsidRPr="00CA6EAD">
              <w:rPr>
                <w:b/>
                <w:sz w:val="18"/>
                <w:szCs w:val="18"/>
              </w:rPr>
              <w:t>équipes</w:t>
            </w:r>
            <w:r w:rsidRPr="0043629E">
              <w:rPr>
                <w:sz w:val="18"/>
                <w:szCs w:val="18"/>
              </w:rPr>
              <w:t xml:space="preserve"> initiales et les </w:t>
            </w:r>
            <w:r w:rsidRPr="00CA6EAD">
              <w:rPr>
                <w:b/>
                <w:sz w:val="18"/>
                <w:szCs w:val="18"/>
              </w:rPr>
              <w:t>vague de créature</w:t>
            </w:r>
            <w:r>
              <w:rPr>
                <w:sz w:val="18"/>
                <w:szCs w:val="18"/>
              </w:rPr>
              <w:t>s</w:t>
            </w:r>
            <w:r w:rsidRPr="00CA6EAD">
              <w:rPr>
                <w:sz w:val="18"/>
                <w:szCs w:val="18"/>
              </w:rPr>
              <w:t xml:space="preserve"> </w:t>
            </w:r>
            <w:r w:rsidRPr="0043629E">
              <w:rPr>
                <w:sz w:val="18"/>
                <w:szCs w:val="18"/>
              </w:rPr>
              <w:t xml:space="preserve">du mode solo. Le terrain contient le </w:t>
            </w:r>
            <w:r w:rsidRPr="0043629E">
              <w:rPr>
                <w:b/>
                <w:sz w:val="18"/>
                <w:szCs w:val="18"/>
              </w:rPr>
              <w:t>maillage</w:t>
            </w:r>
            <w:r w:rsidRPr="0043629E">
              <w:rPr>
                <w:sz w:val="18"/>
                <w:szCs w:val="18"/>
              </w:rPr>
              <w:t xml:space="preserve"> pour les déplacements des créatures.  </w:t>
            </w:r>
            <w:r>
              <w:rPr>
                <w:sz w:val="18"/>
                <w:szCs w:val="18"/>
              </w:rPr>
              <w:t xml:space="preserve">Ce dernier </w:t>
            </w:r>
            <w:r w:rsidRPr="0043629E">
              <w:rPr>
                <w:sz w:val="18"/>
                <w:szCs w:val="18"/>
              </w:rPr>
              <w:t>est détaillé dans la version 1.0 du jeu. (c.f. rapport ASD-TD v1_0).</w:t>
            </w:r>
          </w:p>
          <w:p w:rsidR="004B176F" w:rsidRPr="0043629E" w:rsidRDefault="004B176F" w:rsidP="0075316B">
            <w:pPr>
              <w:rPr>
                <w:b/>
                <w:sz w:val="18"/>
                <w:szCs w:val="18"/>
              </w:rPr>
            </w:pPr>
          </w:p>
          <w:p w:rsidR="004B176F" w:rsidRDefault="004B176F" w:rsidP="0075316B">
            <w:pPr>
              <w:rPr>
                <w:sz w:val="18"/>
                <w:szCs w:val="18"/>
              </w:rPr>
            </w:pPr>
            <w:r w:rsidRPr="0043629E">
              <w:rPr>
                <w:sz w:val="18"/>
                <w:szCs w:val="18"/>
              </w:rPr>
              <w:t xml:space="preserve">Une </w:t>
            </w:r>
            <w:r w:rsidRPr="0043629E">
              <w:rPr>
                <w:b/>
                <w:sz w:val="18"/>
                <w:szCs w:val="18"/>
              </w:rPr>
              <w:t>créature</w:t>
            </w:r>
            <w:r w:rsidRPr="0043629E">
              <w:rPr>
                <w:sz w:val="18"/>
                <w:szCs w:val="18"/>
              </w:rPr>
              <w:t xml:space="preserve"> à été lancée par une équipe via une </w:t>
            </w:r>
            <w:r w:rsidRPr="0043629E">
              <w:rPr>
                <w:b/>
                <w:sz w:val="18"/>
                <w:szCs w:val="18"/>
              </w:rPr>
              <w:t>vague de créatures</w:t>
            </w:r>
            <w:r w:rsidRPr="0043629E">
              <w:rPr>
                <w:sz w:val="18"/>
                <w:szCs w:val="18"/>
              </w:rPr>
              <w:t>. En mode versus les vagues de créatures seront construites avec l’interface graphique.</w:t>
            </w:r>
          </w:p>
          <w:p w:rsidR="004B176F" w:rsidRDefault="004B176F" w:rsidP="0075316B">
            <w:pPr>
              <w:rPr>
                <w:sz w:val="18"/>
                <w:szCs w:val="18"/>
              </w:rPr>
            </w:pPr>
          </w:p>
          <w:p w:rsidR="004B176F" w:rsidRPr="0043629E" w:rsidRDefault="004B176F" w:rsidP="0075316B">
            <w:pPr>
              <w:rPr>
                <w:sz w:val="18"/>
                <w:szCs w:val="18"/>
              </w:rPr>
            </w:pPr>
            <w:r>
              <w:rPr>
                <w:sz w:val="18"/>
                <w:szCs w:val="18"/>
              </w:rPr>
              <w:t xml:space="preserve">Les </w:t>
            </w:r>
            <w:r w:rsidRPr="00E12259">
              <w:rPr>
                <w:b/>
                <w:sz w:val="18"/>
                <w:szCs w:val="18"/>
              </w:rPr>
              <w:t>animations</w:t>
            </w:r>
            <w:r>
              <w:rPr>
                <w:sz w:val="18"/>
                <w:szCs w:val="18"/>
              </w:rPr>
              <w:t xml:space="preserve"> sont des éléments divers pouvant être affiché sur le terrain. Elles sont par exemple créées par la mort d’une créature pour indiquer le gain d’argent. Les </w:t>
            </w:r>
            <w:r w:rsidRPr="00E12259">
              <w:rPr>
                <w:b/>
                <w:sz w:val="18"/>
                <w:szCs w:val="18"/>
              </w:rPr>
              <w:t>attaques</w:t>
            </w:r>
            <w:r>
              <w:rPr>
                <w:sz w:val="18"/>
                <w:szCs w:val="18"/>
              </w:rPr>
              <w:t xml:space="preserve"> sont des animations créées par les tours (flèche, boulet, etc.). C’est elles qui blessent les </w:t>
            </w:r>
            <w:r w:rsidRPr="00397BC1">
              <w:rPr>
                <w:b/>
                <w:sz w:val="18"/>
                <w:szCs w:val="18"/>
              </w:rPr>
              <w:t>créatures</w:t>
            </w:r>
            <w:r>
              <w:rPr>
                <w:sz w:val="18"/>
                <w:szCs w:val="18"/>
              </w:rPr>
              <w:t>.</w:t>
            </w:r>
          </w:p>
          <w:p w:rsidR="004B176F" w:rsidRPr="0043629E" w:rsidRDefault="004B176F" w:rsidP="0075316B">
            <w:pPr>
              <w:rPr>
                <w:sz w:val="18"/>
                <w:szCs w:val="18"/>
              </w:rPr>
            </w:pPr>
          </w:p>
          <w:p w:rsidR="004B176F" w:rsidRDefault="004B176F" w:rsidP="0075316B">
            <w:r w:rsidRPr="0043629E">
              <w:rPr>
                <w:sz w:val="18"/>
                <w:szCs w:val="18"/>
              </w:rPr>
              <w:t xml:space="preserve">La </w:t>
            </w:r>
            <w:r w:rsidRPr="0043629E">
              <w:rPr>
                <w:b/>
                <w:sz w:val="18"/>
                <w:szCs w:val="18"/>
              </w:rPr>
              <w:t>fenêtre de jeu</w:t>
            </w:r>
            <w:r w:rsidRPr="0043629E">
              <w:rPr>
                <w:sz w:val="18"/>
                <w:szCs w:val="18"/>
              </w:rPr>
              <w:t xml:space="preserve"> implémentera les diverses interfaces de se model pour se tenir au courant des modifications du model.</w:t>
            </w:r>
          </w:p>
        </w:tc>
      </w:tr>
    </w:tbl>
    <w:p w:rsidR="00B41024" w:rsidRDefault="00B41024">
      <w:pPr>
        <w:jc w:val="left"/>
        <w:rPr>
          <w:rFonts w:asciiTheme="majorHAnsi" w:hAnsiTheme="majorHAnsi"/>
          <w:b/>
          <w:color w:val="4F81BD" w:themeColor="accent1"/>
        </w:rPr>
      </w:pPr>
      <w:bookmarkStart w:id="48" w:name="_Toc263887696"/>
      <w:r>
        <w:br w:type="page"/>
      </w:r>
    </w:p>
    <w:p w:rsidR="0090354D" w:rsidRDefault="0090354D" w:rsidP="00B41024">
      <w:pPr>
        <w:pStyle w:val="Titre2"/>
        <w:keepLines/>
        <w:numPr>
          <w:ilvl w:val="1"/>
          <w:numId w:val="44"/>
        </w:numPr>
        <w:tabs>
          <w:tab w:val="clear" w:pos="576"/>
        </w:tabs>
        <w:spacing w:before="200" w:after="0" w:line="276" w:lineRule="auto"/>
        <w:sectPr w:rsidR="0090354D" w:rsidSect="00660972">
          <w:pgSz w:w="16838" w:h="11906" w:orient="landscape"/>
          <w:pgMar w:top="1418" w:right="1418" w:bottom="1418" w:left="1418" w:header="709" w:footer="709" w:gutter="0"/>
          <w:cols w:space="708"/>
          <w:titlePg/>
          <w:docGrid w:linePitch="360"/>
        </w:sectPr>
      </w:pPr>
    </w:p>
    <w:p w:rsidR="00B41024" w:rsidRPr="005B56FA" w:rsidRDefault="00B41024" w:rsidP="00B6231D">
      <w:pPr>
        <w:pStyle w:val="Titre3"/>
      </w:pPr>
      <w:bookmarkStart w:id="49" w:name="_Toc263898774"/>
      <w:r>
        <w:lastRenderedPageBreak/>
        <w:t>Intégration du pattern Observable / Observé</w:t>
      </w:r>
      <w:bookmarkEnd w:id="49"/>
    </w:p>
    <w:p w:rsidR="00980C62" w:rsidRDefault="00980C62" w:rsidP="007A39F2"/>
    <w:p w:rsidR="00746A23" w:rsidRDefault="00A4601D" w:rsidP="007A39F2">
      <w:r>
        <w:t>La notion d’</w:t>
      </w:r>
      <w:r w:rsidR="00FA1191">
        <w:t>observer</w:t>
      </w:r>
      <w:r>
        <w:t xml:space="preserve"> est un élément fonda</w:t>
      </w:r>
      <w:r w:rsidR="00895F3E">
        <w:t xml:space="preserve">mental dans notre projet, sans </w:t>
      </w:r>
      <w:r w:rsidR="00D34D39">
        <w:t>celui-ci</w:t>
      </w:r>
      <w:r w:rsidR="00DC187F">
        <w:t xml:space="preserve">, </w:t>
      </w:r>
      <w:r>
        <w:t xml:space="preserve">il aurait </w:t>
      </w:r>
      <w:r w:rsidR="00A77735">
        <w:t xml:space="preserve">été </w:t>
      </w:r>
      <w:r>
        <w:t>très difficile de réaliser une architecture</w:t>
      </w:r>
      <w:r w:rsidR="00DC187F">
        <w:t xml:space="preserve"> dite</w:t>
      </w:r>
      <w:r>
        <w:t xml:space="preserve"> MVC propre et respectueuse des principes de bonne pratique. </w:t>
      </w:r>
      <w:r w:rsidR="005650A1">
        <w:t xml:space="preserve">L’architecture </w:t>
      </w:r>
      <w:r w:rsidR="0084354E">
        <w:t>présenté</w:t>
      </w:r>
      <w:r w:rsidR="005650A1">
        <w:t>e</w:t>
      </w:r>
      <w:r w:rsidR="0084354E">
        <w:t xml:space="preserve"> dans la </w:t>
      </w:r>
      <w:r w:rsidR="00F80440">
        <w:fldChar w:fldCharType="begin"/>
      </w:r>
      <w:r w:rsidR="00DC187F">
        <w:instrText xml:space="preserve"> REF _Ref263892137 \h </w:instrText>
      </w:r>
      <w:r w:rsidR="00F80440">
        <w:fldChar w:fldCharType="separate"/>
      </w:r>
      <w:r w:rsidR="00DC187F">
        <w:t xml:space="preserve">Figure </w:t>
      </w:r>
      <w:r w:rsidR="00DC187F">
        <w:rPr>
          <w:noProof/>
        </w:rPr>
        <w:t>5</w:t>
      </w:r>
      <w:r w:rsidR="00F80440">
        <w:fldChar w:fldCharType="end"/>
      </w:r>
      <w:r w:rsidR="00DC187F">
        <w:t xml:space="preserve"> </w:t>
      </w:r>
      <w:r w:rsidR="0084354E">
        <w:t>met en place un certain</w:t>
      </w:r>
      <w:r w:rsidR="00AA1938">
        <w:t>s</w:t>
      </w:r>
      <w:r w:rsidR="0084354E">
        <w:t xml:space="preserve"> nombre</w:t>
      </w:r>
      <w:r w:rsidR="00AA1938">
        <w:t>s</w:t>
      </w:r>
      <w:r w:rsidR="0084354E">
        <w:t xml:space="preserve"> </w:t>
      </w:r>
      <w:r w:rsidR="00AA1938">
        <w:t>d’</w:t>
      </w:r>
      <w:r w:rsidR="00DC187F">
        <w:t>écouteur</w:t>
      </w:r>
      <w:r w:rsidR="005F2E34">
        <w:t>s</w:t>
      </w:r>
      <w:r w:rsidR="00DC187F">
        <w:t xml:space="preserve"> (</w:t>
      </w:r>
      <w:r w:rsidR="000E453A">
        <w:t xml:space="preserve">de </w:t>
      </w:r>
      <w:r w:rsidR="00D36C2C">
        <w:t>Listener qui</w:t>
      </w:r>
      <w:r w:rsidR="002C13EF">
        <w:t xml:space="preserve"> est</w:t>
      </w:r>
      <w:r w:rsidR="00DC187F">
        <w:t xml:space="preserve"> terme </w:t>
      </w:r>
      <w:r w:rsidR="00CA0359">
        <w:t>cour</w:t>
      </w:r>
      <w:r w:rsidR="003A5E4B">
        <w:t>a</w:t>
      </w:r>
      <w:r w:rsidR="00CA0359">
        <w:t>mment</w:t>
      </w:r>
      <w:r w:rsidR="00DC187F">
        <w:t xml:space="preserve"> utiliser par</w:t>
      </w:r>
      <w:r w:rsidR="00381B8F">
        <w:t xml:space="preserve"> la librairie</w:t>
      </w:r>
      <w:r w:rsidR="00DC187F">
        <w:t xml:space="preserve"> Swing)</w:t>
      </w:r>
      <w:r w:rsidR="00AA1938">
        <w:t xml:space="preserve">. </w:t>
      </w:r>
      <w:r w:rsidR="00924900">
        <w:t xml:space="preserve">Toutes les implémentations de </w:t>
      </w:r>
      <w:r w:rsidR="00F92A22">
        <w:t>c</w:t>
      </w:r>
      <w:r w:rsidR="00924900">
        <w:t xml:space="preserve">e modèle </w:t>
      </w:r>
      <w:r w:rsidR="002A251E">
        <w:t xml:space="preserve">ont été réalisées à notre </w:t>
      </w:r>
      <w:r w:rsidR="00095A8B">
        <w:t>manière</w:t>
      </w:r>
      <w:r w:rsidR="002A251E">
        <w:t xml:space="preserve">. </w:t>
      </w:r>
      <w:r w:rsidR="0090718A">
        <w:t xml:space="preserve">En effet, </w:t>
      </w:r>
      <w:r w:rsidR="002A251E">
        <w:t xml:space="preserve">il </w:t>
      </w:r>
      <w:r w:rsidR="0090718A">
        <w:t xml:space="preserve">été </w:t>
      </w:r>
      <w:r w:rsidR="002A251E">
        <w:t xml:space="preserve">bien plus simple pour nous de fournir directement des interfaces permettant de définir nos </w:t>
      </w:r>
      <w:r w:rsidR="006E40AC">
        <w:t>observ</w:t>
      </w:r>
      <w:r w:rsidR="00121712">
        <w:t xml:space="preserve">ateurs </w:t>
      </w:r>
      <w:r w:rsidR="008F0F8C">
        <w:t xml:space="preserve">et de mettre en place une structure simple pour chaque classe observée. </w:t>
      </w:r>
    </w:p>
    <w:p w:rsidR="00FE3F7C" w:rsidRDefault="00FE3F7C" w:rsidP="007A39F2"/>
    <w:p w:rsidR="00FE3F7C" w:rsidRDefault="00FE3F7C" w:rsidP="007A39F2"/>
    <w:p w:rsidR="005173AA" w:rsidRDefault="005173AA" w:rsidP="007A39F2"/>
    <w:p w:rsidR="00746A23" w:rsidRDefault="00052962" w:rsidP="00746A23">
      <w:pPr>
        <w:keepNext/>
        <w:jc w:val="center"/>
      </w:pPr>
      <w:r>
        <w:object w:dxaOrig="7269" w:dyaOrig="6418">
          <v:shape id="_x0000_i1029" type="#_x0000_t75" style="width:363.75pt;height:321pt" o:ole="">
            <v:imagedata r:id="rId27" o:title=""/>
          </v:shape>
          <o:OLEObject Type="Embed" ProgID="Visio.Drawing.11" ShapeID="_x0000_i1029" DrawAspect="Content" ObjectID="_1337640640" r:id="rId28"/>
        </w:object>
      </w:r>
    </w:p>
    <w:p w:rsidR="005173AA" w:rsidRDefault="00746A23" w:rsidP="00746A23">
      <w:pPr>
        <w:pStyle w:val="Lgende"/>
      </w:pPr>
      <w:r>
        <w:t xml:space="preserve">Figure </w:t>
      </w:r>
      <w:fldSimple w:instr=" SEQ Figure \* ARABIC ">
        <w:r>
          <w:rPr>
            <w:noProof/>
          </w:rPr>
          <w:t>6</w:t>
        </w:r>
      </w:fldSimple>
      <w:r>
        <w:t xml:space="preserve"> : Qui observe quoi ?</w:t>
      </w:r>
    </w:p>
    <w:p w:rsidR="00134CFD" w:rsidRDefault="00134CFD" w:rsidP="007A39F2"/>
    <w:p w:rsidR="00FE3F7C" w:rsidRDefault="00FE3F7C" w:rsidP="007A39F2"/>
    <w:p w:rsidR="00FE3F7C" w:rsidRDefault="00746A23" w:rsidP="00DB7B23">
      <w:r>
        <w:t>C</w:t>
      </w:r>
      <w:r w:rsidR="00B63938">
        <w:t xml:space="preserve">e schéma </w:t>
      </w:r>
      <w:r>
        <w:t>permet d’illustrer les différent</w:t>
      </w:r>
      <w:r w:rsidR="00B63938">
        <w:t>e</w:t>
      </w:r>
      <w:r>
        <w:t>s classe</w:t>
      </w:r>
      <w:r w:rsidR="00134CFD">
        <w:t>s</w:t>
      </w:r>
      <w:r>
        <w:t xml:space="preserve"> observatrices de l’application.</w:t>
      </w:r>
      <w:r w:rsidR="00746D29">
        <w:t xml:space="preserve"> </w:t>
      </w:r>
      <w:r w:rsidR="008F3736">
        <w:t xml:space="preserve">Nous pouvons remarquer ici la présence du jeu qui en fait et une sorte de contrôleur qui </w:t>
      </w:r>
      <w:r w:rsidR="00B277A8">
        <w:t xml:space="preserve">écoutes les principaux éléments du model. S’il </w:t>
      </w:r>
      <w:r w:rsidR="00B63938">
        <w:t>vient à recevoir</w:t>
      </w:r>
      <w:r w:rsidR="00B277A8">
        <w:t xml:space="preserve"> une notification, il effectue les opérations qu’il</w:t>
      </w:r>
      <w:r w:rsidR="00B63938">
        <w:t xml:space="preserve"> lui</w:t>
      </w:r>
      <w:r w:rsidR="00B277A8">
        <w:t xml:space="preserve"> semble nécessaire</w:t>
      </w:r>
      <w:r w:rsidR="00941ACC">
        <w:t>s</w:t>
      </w:r>
      <w:r w:rsidR="00B277A8">
        <w:t xml:space="preserve"> </w:t>
      </w:r>
      <w:r w:rsidR="00941ACC">
        <w:t xml:space="preserve">et </w:t>
      </w:r>
      <w:r w:rsidR="00B277A8">
        <w:t>transmet ensuite (s’il considère qu’il doit) à toutes les entités qui l’observent.</w:t>
      </w:r>
      <w:r w:rsidR="00E20F1D">
        <w:t xml:space="preserve"> Il n’y a pas que des notifications </w:t>
      </w:r>
      <w:r w:rsidR="00FE6EA9">
        <w:t xml:space="preserve">transférées, le jeu indique également </w:t>
      </w:r>
      <w:r w:rsidR="0052086B">
        <w:t>ses propres notifications.</w:t>
      </w:r>
      <w:r w:rsidR="00941ACC">
        <w:t xml:space="preserve"> Les deux observateurs principaux du jeu sont les interfaces graphiques et le gestionnaire réseaux du serveur. </w:t>
      </w:r>
      <w:r w:rsidR="00C410C7">
        <w:t xml:space="preserve">Les interfaces graphiques sont notifiées afin de notifier l’utilisateur final des changements d’états du jeu. </w:t>
      </w:r>
      <w:r w:rsidR="00171B48">
        <w:t xml:space="preserve">Le gestionnaire réseaux est également notifié de ces changements afin de transmettre aux clients connectés les divers modifications qui on eut lieux. </w:t>
      </w:r>
      <w:r w:rsidR="000E7DD3">
        <w:t xml:space="preserve">Ce dernier tri les notifications </w:t>
      </w:r>
      <w:r w:rsidR="0080518C">
        <w:t>reçues</w:t>
      </w:r>
      <w:r w:rsidR="000E7DD3">
        <w:t xml:space="preserve"> par le jeu et n’envoie que le strict minimum afin de ne pas</w:t>
      </w:r>
      <w:r w:rsidR="009F62C1">
        <w:t xml:space="preserve"> trop</w:t>
      </w:r>
      <w:r w:rsidR="000E7DD3">
        <w:t xml:space="preserve"> surcharger le réseau.</w:t>
      </w:r>
      <w:r w:rsidR="00FE3F7C">
        <w:br w:type="page"/>
      </w:r>
    </w:p>
    <w:p w:rsidR="00FE3F7C" w:rsidRDefault="00FE3F7C" w:rsidP="007A39F2"/>
    <w:p w:rsidR="005173AA" w:rsidRDefault="00261E62" w:rsidP="007A39F2">
      <w:r>
        <w:t xml:space="preserve">Voici la liste des interfaces réalisée avec leurs méthodes de notification : </w:t>
      </w:r>
    </w:p>
    <w:p w:rsidR="00261E62" w:rsidRDefault="00261E62" w:rsidP="007A39F2"/>
    <w:tbl>
      <w:tblPr>
        <w:tblStyle w:val="Grilledutableau"/>
        <w:tblW w:w="9464" w:type="dxa"/>
        <w:tblLook w:val="04A0"/>
      </w:tblPr>
      <w:tblGrid>
        <w:gridCol w:w="4786"/>
        <w:gridCol w:w="4678"/>
      </w:tblGrid>
      <w:tr w:rsidR="00066E51" w:rsidTr="001A082F">
        <w:tc>
          <w:tcPr>
            <w:tcW w:w="9464" w:type="dxa"/>
            <w:gridSpan w:val="2"/>
            <w:shd w:val="clear" w:color="auto" w:fill="F2F2F2" w:themeFill="background1" w:themeFillShade="F2"/>
          </w:tcPr>
          <w:p w:rsidR="00066E51" w:rsidRPr="001A082F" w:rsidRDefault="00066E51" w:rsidP="007A39F2">
            <w:pPr>
              <w:rPr>
                <w:rFonts w:cstheme="minorHAnsi"/>
                <w:sz w:val="20"/>
              </w:rPr>
            </w:pPr>
            <w:r w:rsidRPr="001A082F">
              <w:rPr>
                <w:rFonts w:cstheme="minorHAnsi"/>
                <w:sz w:val="20"/>
              </w:rPr>
              <w:t xml:space="preserve">Interface </w:t>
            </w:r>
            <w:r w:rsidRPr="001A082F">
              <w:rPr>
                <w:rFonts w:cstheme="minorHAnsi"/>
                <w:b/>
                <w:sz w:val="20"/>
              </w:rPr>
              <w:t xml:space="preserve">EcouteurDAttaque  </w:t>
            </w:r>
            <w:r w:rsidRPr="001A082F">
              <w:rPr>
                <w:rFonts w:cstheme="minorHAnsi"/>
                <w:sz w:val="20"/>
              </w:rPr>
              <w:t xml:space="preserve">(observée : </w:t>
            </w:r>
            <w:r w:rsidRPr="001A082F">
              <w:rPr>
                <w:rFonts w:cstheme="minorHAnsi"/>
                <w:b/>
                <w:sz w:val="20"/>
              </w:rPr>
              <w:t>Attaqu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066E51" w:rsidP="007A39F2">
            <w:pPr>
              <w:rPr>
                <w:rFonts w:cstheme="minorHAnsi"/>
                <w:sz w:val="20"/>
              </w:rPr>
            </w:pPr>
            <w:r w:rsidRPr="001A082F">
              <w:rPr>
                <w:rFonts w:cstheme="minorHAnsi"/>
                <w:sz w:val="20"/>
              </w:rPr>
              <w:t>attaqueTerminee(Tour attaquant, Creature cible)</w:t>
            </w:r>
          </w:p>
        </w:tc>
        <w:tc>
          <w:tcPr>
            <w:tcW w:w="4678" w:type="dxa"/>
          </w:tcPr>
          <w:p w:rsidR="00066E51" w:rsidRPr="001A082F" w:rsidRDefault="00066E51" w:rsidP="007A39F2">
            <w:pPr>
              <w:rPr>
                <w:rFonts w:cstheme="minorHAnsi"/>
                <w:sz w:val="20"/>
              </w:rPr>
            </w:pPr>
            <w:r w:rsidRPr="001A082F">
              <w:rPr>
                <w:rFonts w:cstheme="minorHAnsi"/>
                <w:sz w:val="20"/>
              </w:rPr>
              <w:t>Informe l'écouteur de la fin d'une attaqu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Creature </w:t>
            </w:r>
            <w:r w:rsidRPr="001A082F">
              <w:rPr>
                <w:rFonts w:cstheme="minorHAnsi"/>
                <w:sz w:val="20"/>
              </w:rPr>
              <w:t xml:space="preserve">(observée : </w:t>
            </w:r>
            <w:r w:rsidRPr="001A082F">
              <w:rPr>
                <w:rFonts w:cstheme="minorHAnsi"/>
                <w:b/>
                <w:sz w:val="20"/>
              </w:rPr>
              <w:t>Creature</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Blessee(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qu'une créature à été blessé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Tuee(Creature creature,Joueur tueur)</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de la mort d'une créature</w:t>
            </w:r>
          </w:p>
        </w:tc>
      </w:tr>
      <w:tr w:rsidR="00066E51" w:rsidTr="001A082F">
        <w:tc>
          <w:tcPr>
            <w:tcW w:w="4786" w:type="dxa"/>
          </w:tcPr>
          <w:p w:rsidR="00066E51" w:rsidRPr="001A082F" w:rsidRDefault="00FE3F7C" w:rsidP="007A39F2">
            <w:pPr>
              <w:rPr>
                <w:rFonts w:cstheme="minorHAnsi"/>
                <w:sz w:val="20"/>
              </w:rPr>
            </w:pPr>
            <w:r w:rsidRPr="001A082F">
              <w:rPr>
                <w:rFonts w:cstheme="minorHAnsi"/>
                <w:sz w:val="20"/>
              </w:rPr>
              <w:t>creatureArriveeEnZoneArrivee(</w:t>
            </w:r>
            <w:r w:rsidR="001A082F" w:rsidRPr="001A082F">
              <w:rPr>
                <w:rFonts w:cstheme="minorHAnsi"/>
                <w:sz w:val="20"/>
              </w:rPr>
              <w:t xml:space="preserve"> </w:t>
            </w:r>
            <w:r w:rsidRPr="001A082F">
              <w:rPr>
                <w:rFonts w:cstheme="minorHAnsi"/>
                <w:sz w:val="20"/>
              </w:rPr>
              <w:t>Creature creature)</w:t>
            </w:r>
          </w:p>
        </w:tc>
        <w:tc>
          <w:tcPr>
            <w:tcW w:w="4678" w:type="dxa"/>
          </w:tcPr>
          <w:p w:rsidR="00066E51" w:rsidRPr="001A082F" w:rsidRDefault="00C005D6" w:rsidP="007A39F2">
            <w:pPr>
              <w:rPr>
                <w:rFonts w:cstheme="minorHAnsi"/>
                <w:sz w:val="20"/>
              </w:rPr>
            </w:pPr>
            <w:r w:rsidRPr="001A082F">
              <w:rPr>
                <w:rFonts w:cstheme="minorHAnsi"/>
                <w:sz w:val="20"/>
              </w:rPr>
              <w:t xml:space="preserve">Informe </w:t>
            </w:r>
            <w:r w:rsidR="00FE3F7C" w:rsidRPr="001A082F">
              <w:rPr>
                <w:rFonts w:cstheme="minorHAnsi"/>
                <w:sz w:val="20"/>
              </w:rPr>
              <w:t>l'écouteur l'arrivée d'une créature</w:t>
            </w:r>
          </w:p>
        </w:tc>
      </w:tr>
      <w:tr w:rsidR="00FE3F7C" w:rsidTr="001A082F">
        <w:tc>
          <w:tcPr>
            <w:tcW w:w="9464" w:type="dxa"/>
            <w:gridSpan w:val="2"/>
            <w:tcBorders>
              <w:bottom w:val="single" w:sz="4" w:space="0" w:color="auto"/>
            </w:tcBorders>
          </w:tcPr>
          <w:p w:rsidR="00FE3F7C" w:rsidRPr="001A082F" w:rsidRDefault="00FE3F7C" w:rsidP="007A39F2">
            <w:pPr>
              <w:rPr>
                <w:rFonts w:cstheme="minorHAnsi"/>
                <w:sz w:val="20"/>
              </w:rPr>
            </w:pPr>
          </w:p>
        </w:tc>
      </w:tr>
      <w:tr w:rsidR="00FE3F7C" w:rsidTr="001A082F">
        <w:tc>
          <w:tcPr>
            <w:tcW w:w="9464" w:type="dxa"/>
            <w:gridSpan w:val="2"/>
            <w:shd w:val="clear" w:color="auto" w:fill="F2F2F2" w:themeFill="background1" w:themeFillShade="F2"/>
          </w:tcPr>
          <w:p w:rsidR="00FE3F7C" w:rsidRPr="001A082F" w:rsidRDefault="00FE3F7C" w:rsidP="007A39F2">
            <w:pPr>
              <w:rPr>
                <w:rFonts w:cstheme="minorHAnsi"/>
                <w:sz w:val="20"/>
              </w:rPr>
            </w:pPr>
            <w:r w:rsidRPr="001A082F">
              <w:rPr>
                <w:rFonts w:cstheme="minorHAnsi"/>
                <w:sz w:val="20"/>
              </w:rPr>
              <w:t xml:space="preserve">Interface </w:t>
            </w:r>
            <w:r w:rsidRPr="001A082F">
              <w:rPr>
                <w:rFonts w:cstheme="minorHAnsi"/>
                <w:b/>
                <w:sz w:val="20"/>
              </w:rPr>
              <w:t xml:space="preserve">EcouteurDeVague </w:t>
            </w:r>
            <w:r w:rsidRPr="001A082F">
              <w:rPr>
                <w:rFonts w:cstheme="minorHAnsi"/>
                <w:sz w:val="20"/>
              </w:rPr>
              <w:t xml:space="preserve">(observée : </w:t>
            </w:r>
            <w:r w:rsidRPr="001A082F">
              <w:rPr>
                <w:rFonts w:cstheme="minorHAnsi"/>
                <w:b/>
                <w:sz w:val="20"/>
              </w:rPr>
              <w:t>VagueDeCreatures</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FE3F7C" w:rsidRPr="001A082F" w:rsidRDefault="00FE3F7C" w:rsidP="007A39F2">
            <w:pPr>
              <w:rPr>
                <w:rFonts w:cstheme="minorHAnsi"/>
                <w:sz w:val="20"/>
              </w:rPr>
            </w:pPr>
          </w:p>
        </w:tc>
      </w:tr>
      <w:tr w:rsidR="00FE3F7C" w:rsidTr="001A082F">
        <w:tc>
          <w:tcPr>
            <w:tcW w:w="4786" w:type="dxa"/>
          </w:tcPr>
          <w:p w:rsidR="00FE3F7C" w:rsidRPr="001A082F" w:rsidRDefault="00FE3F7C" w:rsidP="007A39F2">
            <w:pPr>
              <w:rPr>
                <w:rFonts w:cstheme="minorHAnsi"/>
                <w:sz w:val="20"/>
              </w:rPr>
            </w:pPr>
            <w:r w:rsidRPr="001A082F">
              <w:rPr>
                <w:rFonts w:cstheme="minorHAnsi"/>
                <w:sz w:val="20"/>
              </w:rPr>
              <w:t>vagueEntierementLancee(VagueDeCreatures vagueDeCreatures)</w:t>
            </w:r>
          </w:p>
        </w:tc>
        <w:tc>
          <w:tcPr>
            <w:tcW w:w="4678" w:type="dxa"/>
          </w:tcPr>
          <w:p w:rsidR="00FE3F7C" w:rsidRPr="001A082F" w:rsidRDefault="001A082F" w:rsidP="007A39F2">
            <w:pPr>
              <w:rPr>
                <w:rFonts w:cstheme="minorHAnsi"/>
                <w:sz w:val="20"/>
              </w:rPr>
            </w:pPr>
            <w:r w:rsidRPr="001A082F">
              <w:rPr>
                <w:rFonts w:cstheme="minorHAnsi"/>
                <w:sz w:val="20"/>
              </w:rPr>
              <w:t xml:space="preserve">Informe </w:t>
            </w:r>
            <w:r w:rsidR="00FE3F7C" w:rsidRPr="001A082F">
              <w:rPr>
                <w:rFonts w:cstheme="minorHAnsi"/>
                <w:sz w:val="20"/>
              </w:rPr>
              <w:t>l'écouteur du lancement de vague termine</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Default="001A082F" w:rsidP="007A39F2">
            <w:pPr>
              <w:rPr>
                <w:rFonts w:cstheme="minorHAnsi"/>
                <w:sz w:val="20"/>
              </w:rPr>
            </w:pPr>
            <w:r w:rsidRPr="001A082F">
              <w:rPr>
                <w:rFonts w:cstheme="minorHAnsi"/>
                <w:sz w:val="20"/>
              </w:rPr>
              <w:t xml:space="preserve">Interface </w:t>
            </w:r>
            <w:r w:rsidRPr="001A082F">
              <w:rPr>
                <w:rFonts w:cstheme="minorHAnsi"/>
                <w:b/>
                <w:sz w:val="20"/>
              </w:rPr>
              <w:t xml:space="preserve">EcouteurDeJoueur </w:t>
            </w:r>
            <w:r w:rsidRPr="001A082F">
              <w:rPr>
                <w:rFonts w:cstheme="minorHAnsi"/>
                <w:sz w:val="20"/>
              </w:rPr>
              <w:t xml:space="preserve">(observée : </w:t>
            </w:r>
            <w:r w:rsidRPr="001A082F">
              <w:rPr>
                <w:rFonts w:cstheme="minorHAnsi"/>
                <w:b/>
                <w:sz w:val="20"/>
              </w:rPr>
              <w:t>Joueur</w:t>
            </w:r>
            <w:r w:rsidRPr="001A082F">
              <w:rPr>
                <w:rFonts w:cstheme="minorHAnsi"/>
                <w:sz w:val="20"/>
              </w:rPr>
              <w:t xml:space="preserve">,  observateur : </w:t>
            </w:r>
            <w:r w:rsidRPr="001A082F">
              <w:rPr>
                <w:rFonts w:cstheme="minorHAnsi"/>
                <w:b/>
                <w:sz w:val="20"/>
              </w:rPr>
              <w:t>Jeu</w:t>
            </w:r>
            <w:r w:rsidRPr="001A082F">
              <w:rPr>
                <w:rFonts w:cstheme="minorHAnsi"/>
                <w:sz w:val="20"/>
              </w:rPr>
              <w:t>)</w:t>
            </w:r>
          </w:p>
          <w:p w:rsidR="008A5677" w:rsidRPr="001A082F" w:rsidRDefault="008A5677"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été modifié</w:t>
            </w:r>
          </w:p>
        </w:tc>
      </w:tr>
      <w:tr w:rsidR="00FE3F7C" w:rsidTr="008A5677">
        <w:tc>
          <w:tcPr>
            <w:tcW w:w="4786" w:type="dxa"/>
            <w:tcBorders>
              <w:bottom w:val="single" w:sz="4" w:space="0" w:color="auto"/>
            </w:tcBorders>
          </w:tcPr>
          <w:p w:rsidR="00FE3F7C" w:rsidRPr="001A082F" w:rsidRDefault="00FE3F7C" w:rsidP="007A39F2">
            <w:pPr>
              <w:rPr>
                <w:rFonts w:cstheme="minorHAnsi"/>
                <w:sz w:val="20"/>
              </w:rPr>
            </w:pPr>
          </w:p>
        </w:tc>
        <w:tc>
          <w:tcPr>
            <w:tcW w:w="4678" w:type="dxa"/>
            <w:tcBorders>
              <w:bottom w:val="single" w:sz="4" w:space="0" w:color="auto"/>
            </w:tcBorders>
          </w:tcPr>
          <w:p w:rsidR="00FE3F7C" w:rsidRPr="001A082F" w:rsidRDefault="00FE3F7C" w:rsidP="007A39F2">
            <w:pPr>
              <w:rPr>
                <w:rFonts w:cstheme="minorHAnsi"/>
                <w:sz w:val="20"/>
              </w:rPr>
            </w:pPr>
          </w:p>
        </w:tc>
      </w:tr>
      <w:tr w:rsidR="001A082F" w:rsidTr="008A5677">
        <w:tc>
          <w:tcPr>
            <w:tcW w:w="9464" w:type="dxa"/>
            <w:gridSpan w:val="2"/>
            <w:shd w:val="clear" w:color="auto" w:fill="F2F2F2" w:themeFill="background1" w:themeFillShade="F2"/>
          </w:tcPr>
          <w:p w:rsidR="001A082F" w:rsidRPr="001A082F" w:rsidRDefault="001A082F" w:rsidP="001A082F">
            <w:pPr>
              <w:rPr>
                <w:rFonts w:cstheme="minorHAnsi"/>
                <w:sz w:val="20"/>
              </w:rPr>
            </w:pPr>
            <w:r w:rsidRPr="001A082F">
              <w:rPr>
                <w:rFonts w:cstheme="minorHAnsi"/>
                <w:sz w:val="20"/>
              </w:rPr>
              <w:t xml:space="preserve">Interface </w:t>
            </w:r>
            <w:r w:rsidRPr="001A082F">
              <w:rPr>
                <w:rFonts w:cstheme="minorHAnsi"/>
                <w:b/>
                <w:sz w:val="20"/>
              </w:rPr>
              <w:t>EcouteurDeJeu</w:t>
            </w:r>
            <w:r w:rsidRPr="001A082F">
              <w:rPr>
                <w:rFonts w:cstheme="minorHAnsi"/>
                <w:sz w:val="20"/>
              </w:rPr>
              <w:t xml:space="preserve">  (observée : </w:t>
            </w:r>
            <w:r w:rsidRPr="001A082F">
              <w:rPr>
                <w:rFonts w:cstheme="minorHAnsi"/>
                <w:b/>
                <w:sz w:val="20"/>
              </w:rPr>
              <w:t>Jeu</w:t>
            </w:r>
            <w:r w:rsidRPr="001A082F">
              <w:rPr>
                <w:rFonts w:cstheme="minorHAnsi"/>
                <w:sz w:val="20"/>
              </w:rPr>
              <w:t xml:space="preserve">,  observateur : Les </w:t>
            </w:r>
            <w:r w:rsidRPr="001A082F">
              <w:rPr>
                <w:rFonts w:cstheme="minorHAnsi"/>
                <w:b/>
                <w:sz w:val="20"/>
              </w:rPr>
              <w:t>interfaces</w:t>
            </w:r>
            <w:r w:rsidRPr="001A082F">
              <w:rPr>
                <w:rFonts w:cstheme="minorHAnsi"/>
                <w:sz w:val="20"/>
              </w:rPr>
              <w:t xml:space="preserve"> et les </w:t>
            </w:r>
            <w:r w:rsidRPr="001A082F">
              <w:rPr>
                <w:rFonts w:cstheme="minorHAnsi"/>
                <w:b/>
                <w:sz w:val="20"/>
              </w:rPr>
              <w:t>gestionnaires réseaux</w:t>
            </w:r>
            <w:r w:rsidRPr="001A082F">
              <w:rPr>
                <w:rFonts w:cstheme="minorHAnsi"/>
                <w:sz w:val="20"/>
              </w:rPr>
              <w:t>)</w:t>
            </w:r>
          </w:p>
          <w:p w:rsidR="001A082F" w:rsidRPr="001A082F" w:rsidRDefault="001A082F" w:rsidP="007A39F2">
            <w:pPr>
              <w:rPr>
                <w:rFonts w:cstheme="minorHAnsi"/>
                <w:sz w:val="20"/>
              </w:rPr>
            </w:pP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Initialise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à été initialisé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Demarree()</w:t>
            </w:r>
          </w:p>
        </w:tc>
        <w:tc>
          <w:tcPr>
            <w:tcW w:w="4678" w:type="dxa"/>
          </w:tcPr>
          <w:p w:rsidR="00FE3F7C" w:rsidRPr="001A082F" w:rsidRDefault="001A082F" w:rsidP="007A39F2">
            <w:pPr>
              <w:rPr>
                <w:rFonts w:cstheme="minorHAnsi"/>
                <w:sz w:val="20"/>
              </w:rPr>
            </w:pPr>
            <w:r w:rsidRPr="001A082F">
              <w:rPr>
                <w:rFonts w:cstheme="minorHAnsi"/>
                <w:sz w:val="20"/>
              </w:rPr>
              <w:t>Informe l'écouteur que la partie a démarré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partieTerminee(ResultatJeu resultatJeu)</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e la partie est termin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toileGagnee()</w:t>
            </w:r>
          </w:p>
        </w:tc>
        <w:tc>
          <w:tcPr>
            <w:tcW w:w="4678" w:type="dxa"/>
          </w:tcPr>
          <w:p w:rsidR="00FE3F7C" w:rsidRPr="001A082F" w:rsidRDefault="001A082F" w:rsidP="007A39F2">
            <w:pPr>
              <w:rPr>
                <w:rFonts w:cstheme="minorHAnsi"/>
                <w:sz w:val="20"/>
              </w:rPr>
            </w:pPr>
            <w:r w:rsidRPr="001A082F">
              <w:rPr>
                <w:rFonts w:cstheme="minorHAnsi"/>
                <w:sz w:val="20"/>
              </w:rPr>
              <w:t>Informe l'écouteur que le joueur a gagné une étoil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Ajoute(Joueur joueur)</w:t>
            </w:r>
          </w:p>
        </w:tc>
        <w:tc>
          <w:tcPr>
            <w:tcW w:w="4678" w:type="dxa"/>
          </w:tcPr>
          <w:p w:rsidR="00FE3F7C" w:rsidRPr="001A082F" w:rsidRDefault="001A082F" w:rsidP="007A39F2">
            <w:pPr>
              <w:rPr>
                <w:rFonts w:cstheme="minorHAnsi"/>
                <w:sz w:val="20"/>
              </w:rPr>
            </w:pPr>
            <w:r w:rsidRPr="001A082F">
              <w:rPr>
                <w:rFonts w:cstheme="minorHAnsi"/>
                <w:sz w:val="20"/>
              </w:rPr>
              <w:t>Informe l'écouteur qu'un joueur a rejoint la partie</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joueurMisAJour(Joueur joueur)</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 joueur a été mis à jour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equipeAPerdue(Equipe equipe)</w:t>
            </w:r>
          </w:p>
        </w:tc>
        <w:tc>
          <w:tcPr>
            <w:tcW w:w="4678" w:type="dxa"/>
          </w:tcPr>
          <w:p w:rsidR="00FE3F7C" w:rsidRPr="001A082F" w:rsidRDefault="001A082F" w:rsidP="007A39F2">
            <w:pPr>
              <w:rPr>
                <w:rFonts w:cstheme="minorHAnsi"/>
                <w:sz w:val="20"/>
              </w:rPr>
            </w:pPr>
            <w:r w:rsidRPr="001A082F">
              <w:rPr>
                <w:rFonts w:cstheme="minorHAnsi"/>
                <w:sz w:val="20"/>
              </w:rPr>
              <w:t xml:space="preserve">Informe l'écouteur qu'une equipe a perdue     </w:t>
            </w:r>
          </w:p>
        </w:tc>
      </w:tr>
      <w:tr w:rsidR="00FE3F7C" w:rsidTr="001A082F">
        <w:tc>
          <w:tcPr>
            <w:tcW w:w="4786" w:type="dxa"/>
          </w:tcPr>
          <w:p w:rsidR="00FE3F7C" w:rsidRPr="001A082F" w:rsidRDefault="001A082F" w:rsidP="007A39F2">
            <w:pPr>
              <w:rPr>
                <w:rFonts w:cstheme="minorHAnsi"/>
                <w:sz w:val="20"/>
              </w:rPr>
            </w:pPr>
            <w:r w:rsidRPr="001A082F">
              <w:rPr>
                <w:rFonts w:cstheme="minorHAnsi"/>
                <w:sz w:val="20"/>
              </w:rPr>
              <w:t>tourPosee(Tour tour)</w:t>
            </w:r>
            <w:r w:rsidRPr="001A082F">
              <w:rPr>
                <w:rFonts w:cstheme="minorHAnsi"/>
                <w:sz w:val="20"/>
              </w:rPr>
              <w:tab/>
            </w:r>
          </w:p>
        </w:tc>
        <w:tc>
          <w:tcPr>
            <w:tcW w:w="4678" w:type="dxa"/>
          </w:tcPr>
          <w:p w:rsidR="00FE3F7C" w:rsidRPr="001A082F" w:rsidRDefault="001A082F" w:rsidP="007A39F2">
            <w:pPr>
              <w:rPr>
                <w:rFonts w:cstheme="minorHAnsi"/>
                <w:sz w:val="20"/>
              </w:rPr>
            </w:pPr>
            <w:r w:rsidRPr="001A082F">
              <w:rPr>
                <w:rFonts w:cstheme="minorHAnsi"/>
                <w:sz w:val="20"/>
              </w:rPr>
              <w:t>Informe l'écouteur qu'une tour à été po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Vendue(Tour tour)</w:t>
            </w:r>
          </w:p>
        </w:tc>
        <w:tc>
          <w:tcPr>
            <w:tcW w:w="4678" w:type="dxa"/>
          </w:tcPr>
          <w:p w:rsidR="001A082F" w:rsidRPr="001A082F" w:rsidRDefault="001A082F" w:rsidP="007A39F2">
            <w:pPr>
              <w:rPr>
                <w:rFonts w:cstheme="minorHAnsi"/>
                <w:sz w:val="20"/>
              </w:rPr>
            </w:pPr>
            <w:r w:rsidRPr="001A082F">
              <w:rPr>
                <w:rFonts w:cstheme="minorHAnsi"/>
                <w:sz w:val="20"/>
              </w:rPr>
              <w:t>Informe l'écouteur qu'une tour à été vendu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tourAmelioree(Tour tour)</w:t>
            </w:r>
          </w:p>
        </w:tc>
        <w:tc>
          <w:tcPr>
            <w:tcW w:w="4678" w:type="dxa"/>
          </w:tcPr>
          <w:p w:rsidR="001A082F" w:rsidRPr="001A082F" w:rsidRDefault="001A082F" w:rsidP="007A39F2">
            <w:pPr>
              <w:rPr>
                <w:rFonts w:cstheme="minorHAnsi"/>
                <w:sz w:val="20"/>
              </w:rPr>
            </w:pPr>
            <w:r w:rsidRPr="001A082F">
              <w:rPr>
                <w:rFonts w:cstheme="minorHAnsi"/>
                <w:sz w:val="20"/>
              </w:rPr>
              <w:t xml:space="preserve">Informe l'écouteur qu'une tour à été améliorée </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vagueEntierementLancee(VagueDeCreatures vague)</w:t>
            </w:r>
          </w:p>
        </w:tc>
        <w:tc>
          <w:tcPr>
            <w:tcW w:w="4678" w:type="dxa"/>
          </w:tcPr>
          <w:p w:rsidR="001A082F" w:rsidRPr="001A082F" w:rsidRDefault="001A082F" w:rsidP="007A39F2">
            <w:pPr>
              <w:rPr>
                <w:rFonts w:cstheme="minorHAnsi"/>
                <w:sz w:val="20"/>
              </w:rPr>
            </w:pPr>
            <w:r w:rsidRPr="001A082F">
              <w:rPr>
                <w:rFonts w:cstheme="minorHAnsi"/>
                <w:sz w:val="20"/>
              </w:rPr>
              <w:t>Informe l'écouteur du lancement de vague termin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jout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Bless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qu'une créature à été bless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Tuee(Creature creature,Joueur tueur)</w:t>
            </w:r>
          </w:p>
        </w:tc>
        <w:tc>
          <w:tcPr>
            <w:tcW w:w="4678" w:type="dxa"/>
          </w:tcPr>
          <w:p w:rsidR="001A082F" w:rsidRPr="001A082F" w:rsidRDefault="001A082F" w:rsidP="007A39F2">
            <w:pPr>
              <w:rPr>
                <w:rFonts w:cstheme="minorHAnsi"/>
                <w:sz w:val="20"/>
              </w:rPr>
            </w:pPr>
            <w:r w:rsidRPr="001A082F">
              <w:rPr>
                <w:rFonts w:cstheme="minorHAnsi"/>
                <w:sz w:val="20"/>
              </w:rPr>
              <w:t>Informe l'écouteur de la mort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creatureArriveeEnZoneArrivee(Creature creature)</w:t>
            </w:r>
          </w:p>
        </w:tc>
        <w:tc>
          <w:tcPr>
            <w:tcW w:w="4678" w:type="dxa"/>
          </w:tcPr>
          <w:p w:rsidR="001A082F" w:rsidRPr="001A082F" w:rsidRDefault="001A082F" w:rsidP="007A39F2">
            <w:pPr>
              <w:rPr>
                <w:rFonts w:cstheme="minorHAnsi"/>
                <w:sz w:val="20"/>
              </w:rPr>
            </w:pPr>
            <w:r w:rsidRPr="001A082F">
              <w:rPr>
                <w:rFonts w:cstheme="minorHAnsi"/>
                <w:sz w:val="20"/>
              </w:rPr>
              <w:t>Informe l'écouteur l'arrivée d'une créatur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Ajout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ajoutée</w:t>
            </w:r>
          </w:p>
        </w:tc>
      </w:tr>
      <w:tr w:rsidR="001A082F" w:rsidTr="001A082F">
        <w:tc>
          <w:tcPr>
            <w:tcW w:w="4786" w:type="dxa"/>
          </w:tcPr>
          <w:p w:rsidR="001A082F" w:rsidRPr="001A082F" w:rsidRDefault="001A082F" w:rsidP="007A39F2">
            <w:pPr>
              <w:rPr>
                <w:rFonts w:cstheme="minorHAnsi"/>
                <w:sz w:val="20"/>
              </w:rPr>
            </w:pPr>
            <w:r w:rsidRPr="001A082F">
              <w:rPr>
                <w:rFonts w:cstheme="minorHAnsi"/>
                <w:sz w:val="20"/>
              </w:rPr>
              <w:t>animationTerminee(Animation animation)</w:t>
            </w:r>
          </w:p>
        </w:tc>
        <w:tc>
          <w:tcPr>
            <w:tcW w:w="4678" w:type="dxa"/>
          </w:tcPr>
          <w:p w:rsidR="001A082F" w:rsidRPr="001A082F" w:rsidRDefault="001A082F" w:rsidP="007A39F2">
            <w:pPr>
              <w:rPr>
                <w:rFonts w:cstheme="minorHAnsi"/>
                <w:sz w:val="20"/>
              </w:rPr>
            </w:pPr>
            <w:r w:rsidRPr="001A082F">
              <w:rPr>
                <w:rFonts w:cstheme="minorHAnsi"/>
                <w:sz w:val="20"/>
              </w:rPr>
              <w:t>Informe l'écouteur qu'une animation à été terminée</w:t>
            </w:r>
          </w:p>
        </w:tc>
      </w:tr>
    </w:tbl>
    <w:p w:rsidR="004B176F" w:rsidRPr="00941ACC" w:rsidRDefault="00EA1E13" w:rsidP="00941ACC">
      <w:r>
        <w:tab/>
      </w:r>
      <w:bookmarkEnd w:id="48"/>
      <w:r w:rsidR="004B176F">
        <w:br w:type="page"/>
      </w:r>
    </w:p>
    <w:p w:rsidR="004B176F" w:rsidRDefault="004B176F" w:rsidP="00B6231D">
      <w:pPr>
        <w:pStyle w:val="Titre3"/>
      </w:pPr>
      <w:bookmarkStart w:id="50" w:name="_Toc263887697"/>
      <w:bookmarkStart w:id="51" w:name="_Toc263898775"/>
      <w:r>
        <w:lastRenderedPageBreak/>
        <w:t>Réseau</w:t>
      </w:r>
      <w:bookmarkEnd w:id="50"/>
      <w:bookmarkEnd w:id="51"/>
    </w:p>
    <w:p w:rsidR="006366E8" w:rsidRDefault="006366E8" w:rsidP="004B176F"/>
    <w:p w:rsidR="004B176F" w:rsidRDefault="004B176F" w:rsidP="004B176F">
      <w:r>
        <w:t xml:space="preserve">Dans la figure suivante, nous présentons le diagramme de modélisation de domaine pour le paquetage </w:t>
      </w:r>
      <w:r>
        <w:rPr>
          <w:i/>
        </w:rPr>
        <w:t>Reseau</w:t>
      </w:r>
      <w:r>
        <w:t>, responsable de fournir les fonctionnalités réseau de base.</w:t>
      </w:r>
    </w:p>
    <w:p w:rsidR="004B176F" w:rsidRDefault="004B176F" w:rsidP="004B176F"/>
    <w:p w:rsidR="006366E8" w:rsidRDefault="006366E8" w:rsidP="004B176F"/>
    <w:p w:rsidR="004B176F" w:rsidRDefault="004B176F" w:rsidP="004B176F">
      <w:pPr>
        <w:jc w:val="center"/>
      </w:pPr>
      <w:r>
        <w:rPr>
          <w:noProof/>
          <w:lang w:val="fr-CH" w:eastAsia="fr-CH"/>
        </w:rPr>
        <w:drawing>
          <wp:inline distT="0" distB="0" distL="0" distR="0">
            <wp:extent cx="3817086" cy="2401156"/>
            <wp:effectExtent l="0" t="0" r="0" b="0"/>
            <wp:docPr id="7" name="Image 1" descr="Class Model - Rese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Model - Reseau.png"/>
                    <pic:cNvPicPr/>
                  </pic:nvPicPr>
                  <pic:blipFill>
                    <a:blip r:embed="rId29" cstate="print"/>
                    <a:stretch>
                      <a:fillRect/>
                    </a:stretch>
                  </pic:blipFill>
                  <pic:spPr>
                    <a:xfrm>
                      <a:off x="0" y="0"/>
                      <a:ext cx="3815983" cy="2400462"/>
                    </a:xfrm>
                    <a:prstGeom prst="rect">
                      <a:avLst/>
                    </a:prstGeom>
                    <a:noFill/>
                    <a:ln>
                      <a:noFill/>
                    </a:ln>
                  </pic:spPr>
                </pic:pic>
              </a:graphicData>
            </a:graphic>
          </wp:inline>
        </w:drawing>
      </w:r>
    </w:p>
    <w:p w:rsidR="004B176F" w:rsidRDefault="004B176F" w:rsidP="004B176F">
      <w:pPr>
        <w:jc w:val="center"/>
      </w:pPr>
    </w:p>
    <w:p w:rsidR="004B176F" w:rsidRPr="00F2307B" w:rsidRDefault="004B176F" w:rsidP="004B176F"/>
    <w:p w:rsidR="004B176F" w:rsidRDefault="004B176F" w:rsidP="004B176F"/>
    <w:p w:rsidR="004B176F" w:rsidRPr="00F2307B" w:rsidRDefault="004B176F" w:rsidP="004B176F">
      <w:pPr>
        <w:sectPr w:rsidR="004B176F" w:rsidRPr="00F2307B" w:rsidSect="0090354D">
          <w:pgSz w:w="11906" w:h="16838"/>
          <w:pgMar w:top="1418" w:right="1418" w:bottom="1418" w:left="1418" w:header="709" w:footer="709" w:gutter="0"/>
          <w:cols w:space="708"/>
          <w:titlePg/>
          <w:docGrid w:linePitch="360"/>
        </w:sectPr>
      </w:pPr>
    </w:p>
    <w:p w:rsidR="004B176F" w:rsidRDefault="004B176F" w:rsidP="00B6231D">
      <w:pPr>
        <w:pStyle w:val="Titre2"/>
      </w:pPr>
      <w:bookmarkStart w:id="52" w:name="_Toc263887698"/>
      <w:bookmarkStart w:id="53" w:name="_Toc263898776"/>
      <w:r>
        <w:lastRenderedPageBreak/>
        <w:t>Charte graphique</w:t>
      </w:r>
      <w:bookmarkEnd w:id="52"/>
      <w:bookmarkEnd w:id="53"/>
    </w:p>
    <w:p w:rsidR="004B176F" w:rsidRDefault="004B176F" w:rsidP="004B176F"/>
    <w:p w:rsidR="004B176F" w:rsidRDefault="004B176F" w:rsidP="004B176F">
      <w:r>
        <w:t>Nous présentons ici nos premières idées de l’élaboration des interfaces utilisateurs de notre jeu. Nous nous concentrerons principalement sur la partie réseau.</w:t>
      </w:r>
    </w:p>
    <w:p w:rsidR="004B176F" w:rsidRDefault="004B176F" w:rsidP="004B176F"/>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61"/>
        <w:gridCol w:w="4880"/>
      </w:tblGrid>
      <w:tr w:rsidR="004B176F" w:rsidTr="00B6231D">
        <w:tc>
          <w:tcPr>
            <w:tcW w:w="4361" w:type="dxa"/>
          </w:tcPr>
          <w:p w:rsidR="004B176F" w:rsidRDefault="004B176F" w:rsidP="0075316B">
            <w:pPr>
              <w:jc w:val="center"/>
            </w:pPr>
            <w:r>
              <w:rPr>
                <w:noProof/>
                <w:lang w:val="fr-CH" w:eastAsia="fr-CH"/>
              </w:rPr>
              <w:drawing>
                <wp:inline distT="0" distB="0" distL="0" distR="0">
                  <wp:extent cx="2513166" cy="1721922"/>
                  <wp:effectExtent l="19050" t="0" r="1434" b="0"/>
                  <wp:docPr id="43" name="Image 25" descr="D:\Developpement\Java\WorkSpace\ASDTowerDefense\documents\v2.0\charteGraphiqu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Developpement\Java\WorkSpace\ASDTowerDefense\documents\v2.0\charteGraphique2.png"/>
                          <pic:cNvPicPr>
                            <a:picLocks noChangeAspect="1" noChangeArrowheads="1"/>
                          </pic:cNvPicPr>
                        </pic:nvPicPr>
                        <pic:blipFill>
                          <a:blip r:embed="rId30" cstate="print"/>
                          <a:srcRect/>
                          <a:stretch>
                            <a:fillRect/>
                          </a:stretch>
                        </pic:blipFill>
                        <pic:spPr bwMode="auto">
                          <a:xfrm>
                            <a:off x="0" y="0"/>
                            <a:ext cx="2518795" cy="1725779"/>
                          </a:xfrm>
                          <a:prstGeom prst="rect">
                            <a:avLst/>
                          </a:prstGeom>
                          <a:noFill/>
                          <a:ln w="9525">
                            <a:noFill/>
                            <a:miter lim="800000"/>
                            <a:headEnd/>
                            <a:tailEnd/>
                          </a:ln>
                        </pic:spPr>
                      </pic:pic>
                    </a:graphicData>
                  </a:graphic>
                </wp:inline>
              </w:drawing>
            </w:r>
          </w:p>
        </w:tc>
        <w:tc>
          <w:tcPr>
            <w:tcW w:w="4880" w:type="dxa"/>
          </w:tcPr>
          <w:p w:rsidR="004B176F" w:rsidRPr="00FF16D0" w:rsidRDefault="004B176F" w:rsidP="0075316B">
            <w:pPr>
              <w:rPr>
                <w:b/>
                <w:sz w:val="20"/>
              </w:rPr>
            </w:pPr>
            <w:r w:rsidRPr="00FF16D0">
              <w:rPr>
                <w:b/>
                <w:sz w:val="20"/>
              </w:rPr>
              <w:t>Menu principal</w:t>
            </w:r>
          </w:p>
          <w:p w:rsidR="004B176F" w:rsidRPr="00FF16D0" w:rsidRDefault="004B176F" w:rsidP="0075316B">
            <w:pPr>
              <w:rPr>
                <w:sz w:val="20"/>
              </w:rPr>
            </w:pPr>
          </w:p>
          <w:p w:rsidR="004B176F" w:rsidRPr="00FF16D0" w:rsidRDefault="004B176F" w:rsidP="0075316B">
            <w:pPr>
              <w:rPr>
                <w:sz w:val="20"/>
              </w:rPr>
            </w:pPr>
            <w:r w:rsidRPr="00FF16D0">
              <w:rPr>
                <w:sz w:val="20"/>
              </w:rPr>
              <w:t xml:space="preserve">Premier menu lors du lancement du jeu. </w:t>
            </w:r>
            <w:r>
              <w:rPr>
                <w:sz w:val="20"/>
              </w:rPr>
              <w:t>Trois</w:t>
            </w:r>
            <w:r w:rsidRPr="00FF16D0">
              <w:rPr>
                <w:sz w:val="20"/>
              </w:rPr>
              <w:t xml:space="preserve"> choix sont offerts au joueur :</w:t>
            </w:r>
          </w:p>
          <w:p w:rsidR="004B176F" w:rsidRPr="00FF16D0" w:rsidRDefault="004B176F" w:rsidP="0075316B">
            <w:pPr>
              <w:rPr>
                <w:sz w:val="20"/>
              </w:rPr>
            </w:pPr>
          </w:p>
          <w:p w:rsidR="004B176F" w:rsidRDefault="004B176F" w:rsidP="0075316B">
            <w:pPr>
              <w:rPr>
                <w:b/>
                <w:sz w:val="20"/>
              </w:rPr>
            </w:pPr>
            <w:r>
              <w:rPr>
                <w:b/>
                <w:sz w:val="20"/>
              </w:rPr>
              <w:t xml:space="preserve">1. </w:t>
            </w:r>
            <w:r w:rsidRPr="00FF16D0">
              <w:rPr>
                <w:b/>
                <w:sz w:val="20"/>
              </w:rPr>
              <w:t>Partie solo</w:t>
            </w:r>
          </w:p>
          <w:p w:rsidR="004B176F" w:rsidRPr="00FF16D0" w:rsidRDefault="004B176F" w:rsidP="0075316B">
            <w:pPr>
              <w:rPr>
                <w:b/>
                <w:sz w:val="20"/>
              </w:rPr>
            </w:pPr>
            <w:r>
              <w:rPr>
                <w:b/>
                <w:sz w:val="20"/>
              </w:rPr>
              <w:t xml:space="preserve">2. </w:t>
            </w:r>
            <w:r w:rsidRPr="00FF16D0">
              <w:rPr>
                <w:b/>
                <w:sz w:val="20"/>
              </w:rPr>
              <w:t>Créer une partie multijoueurs</w:t>
            </w:r>
          </w:p>
          <w:p w:rsidR="004B176F" w:rsidRPr="00FF16D0" w:rsidRDefault="004B176F" w:rsidP="0075316B">
            <w:pPr>
              <w:rPr>
                <w:b/>
                <w:sz w:val="20"/>
              </w:rPr>
            </w:pPr>
            <w:r>
              <w:rPr>
                <w:b/>
                <w:sz w:val="20"/>
              </w:rPr>
              <w:t xml:space="preserve">3. </w:t>
            </w:r>
            <w:r w:rsidRPr="00FF16D0">
              <w:rPr>
                <w:b/>
                <w:sz w:val="20"/>
              </w:rPr>
              <w:t>Rejoindre une partie multijoueurs</w:t>
            </w:r>
          </w:p>
          <w:p w:rsidR="004B176F" w:rsidRDefault="004B176F" w:rsidP="0075316B"/>
        </w:tc>
      </w:tr>
      <w:tr w:rsidR="004B176F" w:rsidTr="00B6231D">
        <w:tc>
          <w:tcPr>
            <w:tcW w:w="4361" w:type="dxa"/>
          </w:tcPr>
          <w:p w:rsidR="004B176F" w:rsidRDefault="004B176F" w:rsidP="0075316B">
            <w:pPr>
              <w:rPr>
                <w:b/>
              </w:rPr>
            </w:pPr>
          </w:p>
          <w:p w:rsidR="004B176F" w:rsidRPr="00FF16D0" w:rsidRDefault="004B176F" w:rsidP="0075316B">
            <w:pPr>
              <w:rPr>
                <w:b/>
              </w:rPr>
            </w:pPr>
            <w:r>
              <w:rPr>
                <w:b/>
              </w:rPr>
              <w:t xml:space="preserve">1. </w:t>
            </w:r>
            <w:r w:rsidRPr="00FF16D0">
              <w:rPr>
                <w:b/>
              </w:rPr>
              <w:t>Mode solo</w:t>
            </w:r>
          </w:p>
          <w:p w:rsidR="004B176F" w:rsidRDefault="004B176F" w:rsidP="0075316B"/>
          <w:p w:rsidR="004B176F" w:rsidRDefault="004B176F" w:rsidP="0075316B">
            <w:r>
              <w:t>Cette fenêtre permet au joueur de faire une partie seul. 4 terrains s’offre à lui. Il en sélectionne un et la partie commence.</w:t>
            </w:r>
          </w:p>
          <w:p w:rsidR="004B176F" w:rsidRDefault="004B176F" w:rsidP="0075316B"/>
          <w:p w:rsidR="004B176F" w:rsidRDefault="004B176F" w:rsidP="0075316B">
            <w:r w:rsidRPr="004549E1">
              <w:t>Note : La fenêtre de jeu solo ne sera pas présentée dans se rapport</w:t>
            </w:r>
          </w:p>
          <w:p w:rsidR="00052962" w:rsidRDefault="00052962" w:rsidP="0075316B"/>
          <w:p w:rsidR="00052962" w:rsidRDefault="00052962" w:rsidP="0075316B"/>
          <w:p w:rsidR="00052962" w:rsidRPr="00FE757A" w:rsidRDefault="00052962" w:rsidP="0075316B">
            <w:pPr>
              <w:rPr>
                <w:sz w:val="16"/>
                <w:szCs w:val="16"/>
              </w:rPr>
            </w:pPr>
          </w:p>
        </w:tc>
        <w:tc>
          <w:tcPr>
            <w:tcW w:w="4880" w:type="dxa"/>
          </w:tcPr>
          <w:p w:rsidR="004B176F" w:rsidRDefault="00052962" w:rsidP="0075316B">
            <w:pPr>
              <w:jc w:val="center"/>
            </w:pPr>
            <w:r>
              <w:rPr>
                <w:noProof/>
                <w:lang w:val="fr-CH" w:eastAsia="fr-CH"/>
              </w:rPr>
              <w:drawing>
                <wp:anchor distT="0" distB="0" distL="114300" distR="114300" simplePos="0" relativeHeight="251659263" behindDoc="0" locked="0" layoutInCell="1" allowOverlap="1">
                  <wp:simplePos x="0" y="0"/>
                  <wp:positionH relativeFrom="column">
                    <wp:posOffset>2624257</wp:posOffset>
                  </wp:positionH>
                  <wp:positionV relativeFrom="paragraph">
                    <wp:posOffset>1740584</wp:posOffset>
                  </wp:positionV>
                  <wp:extent cx="308759" cy="308759"/>
                  <wp:effectExtent l="0" t="0" r="0" b="0"/>
                  <wp:wrapNone/>
                  <wp:docPr id="272" name="Image 267" descr="elepha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ephant.png"/>
                          <pic:cNvPicPr/>
                        </pic:nvPicPr>
                        <pic:blipFill>
                          <a:blip r:embed="rId31" cstate="print"/>
                          <a:stretch>
                            <a:fillRect/>
                          </a:stretch>
                        </pic:blipFill>
                        <pic:spPr>
                          <a:xfrm>
                            <a:off x="0" y="0"/>
                            <a:ext cx="308759" cy="308759"/>
                          </a:xfrm>
                          <a:prstGeom prst="rect">
                            <a:avLst/>
                          </a:prstGeom>
                        </pic:spPr>
                      </pic:pic>
                    </a:graphicData>
                  </a:graphic>
                </wp:anchor>
              </w:drawing>
            </w:r>
            <w:r w:rsidR="004B176F">
              <w:rPr>
                <w:noProof/>
                <w:lang w:val="fr-CH" w:eastAsia="fr-CH"/>
              </w:rPr>
              <w:drawing>
                <wp:anchor distT="0" distB="0" distL="114300" distR="114300" simplePos="0" relativeHeight="251666432" behindDoc="0" locked="0" layoutInCell="1" allowOverlap="1">
                  <wp:simplePos x="0" y="0"/>
                  <wp:positionH relativeFrom="column">
                    <wp:posOffset>110352</wp:posOffset>
                  </wp:positionH>
                  <wp:positionV relativeFrom="paragraph">
                    <wp:posOffset>2347</wp:posOffset>
                  </wp:positionV>
                  <wp:extent cx="2762001" cy="1884459"/>
                  <wp:effectExtent l="19050" t="0" r="249" b="0"/>
                  <wp:wrapNone/>
                  <wp:docPr id="45" name="Image 26" descr="D:\Developpement\Java\WorkSpace\ASDTowerDefense\documents\v2.0\interface_ModeSol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Developpement\Java\WorkSpace\ASDTowerDefense\documents\v2.0\interface_ModeSolo.png"/>
                          <pic:cNvPicPr>
                            <a:picLocks noChangeAspect="1" noChangeArrowheads="1"/>
                          </pic:cNvPicPr>
                        </pic:nvPicPr>
                        <pic:blipFill>
                          <a:blip r:embed="rId32" cstate="print"/>
                          <a:srcRect/>
                          <a:stretch>
                            <a:fillRect/>
                          </a:stretch>
                        </pic:blipFill>
                        <pic:spPr bwMode="auto">
                          <a:xfrm>
                            <a:off x="0" y="0"/>
                            <a:ext cx="2762001" cy="1884459"/>
                          </a:xfrm>
                          <a:prstGeom prst="rect">
                            <a:avLst/>
                          </a:prstGeom>
                          <a:noFill/>
                          <a:ln w="9525">
                            <a:noFill/>
                            <a:miter lim="800000"/>
                            <a:headEnd/>
                            <a:tailEnd/>
                          </a:ln>
                        </pic:spPr>
                      </pic:pic>
                    </a:graphicData>
                  </a:graphic>
                </wp:anchor>
              </w:drawing>
            </w:r>
          </w:p>
        </w:tc>
      </w:tr>
      <w:tr w:rsidR="004B176F" w:rsidTr="00B6231D">
        <w:tc>
          <w:tcPr>
            <w:tcW w:w="4361" w:type="dxa"/>
          </w:tcPr>
          <w:p w:rsidR="004B176F" w:rsidRPr="00B513C9" w:rsidRDefault="004B176F" w:rsidP="0075316B">
            <w:pPr>
              <w:jc w:val="center"/>
              <w:rPr>
                <w:b/>
              </w:rPr>
            </w:pPr>
            <w:r w:rsidRPr="00B513C9">
              <w:rPr>
                <w:b/>
              </w:rPr>
              <w:object w:dxaOrig="7444" w:dyaOrig="6032">
                <v:shape id="_x0000_i1030" type="#_x0000_t75" style="width:197.25pt;height:157.5pt" o:ole="">
                  <v:imagedata r:id="rId33" o:title=""/>
                </v:shape>
                <o:OLEObject Type="Embed" ProgID="Visio.Drawing.11" ShapeID="_x0000_i1030" DrawAspect="Content" ObjectID="_1337640641" r:id="rId34"/>
              </w:object>
            </w:r>
          </w:p>
        </w:tc>
        <w:tc>
          <w:tcPr>
            <w:tcW w:w="4880" w:type="dxa"/>
          </w:tcPr>
          <w:p w:rsidR="004B176F" w:rsidRDefault="004B176F" w:rsidP="0075316B">
            <w:pPr>
              <w:rPr>
                <w:b/>
              </w:rPr>
            </w:pPr>
          </w:p>
          <w:p w:rsidR="004B176F" w:rsidRPr="00B513C9" w:rsidRDefault="004B176F" w:rsidP="0075316B">
            <w:pPr>
              <w:rPr>
                <w:b/>
              </w:rPr>
            </w:pPr>
            <w:r w:rsidRPr="00B513C9">
              <w:rPr>
                <w:b/>
              </w:rPr>
              <w:t>2. Créer une partie réseau</w:t>
            </w:r>
          </w:p>
          <w:p w:rsidR="004B176F" w:rsidRPr="00B513C9" w:rsidRDefault="004B176F" w:rsidP="0075316B">
            <w:pPr>
              <w:rPr>
                <w:b/>
              </w:rPr>
            </w:pPr>
          </w:p>
          <w:p w:rsidR="004B176F" w:rsidRPr="00B513C9" w:rsidRDefault="004B176F" w:rsidP="0075316B">
            <w:r w:rsidRPr="00B513C9">
              <w:t xml:space="preserve">Le joueur </w:t>
            </w:r>
            <w:r>
              <w:t>introduit les caractéristiques du jeu (terrain, équipes aléatoires, etc.)</w:t>
            </w:r>
            <w:r w:rsidRPr="00B513C9">
              <w:t xml:space="preserve"> et créer une partie réseau</w:t>
            </w:r>
            <w:r>
              <w:t>.</w:t>
            </w:r>
          </w:p>
        </w:tc>
      </w:tr>
      <w:tr w:rsidR="004B176F" w:rsidTr="00B6231D">
        <w:tc>
          <w:tcPr>
            <w:tcW w:w="4361" w:type="dxa"/>
          </w:tcPr>
          <w:p w:rsidR="004B176F" w:rsidRPr="00B513C9" w:rsidRDefault="004B176F" w:rsidP="0075316B">
            <w:pPr>
              <w:rPr>
                <w:b/>
              </w:rPr>
            </w:pPr>
          </w:p>
          <w:p w:rsidR="004B176F" w:rsidRPr="0016591A" w:rsidRDefault="004B176F" w:rsidP="0075316B">
            <w:pPr>
              <w:rPr>
                <w:b/>
              </w:rPr>
            </w:pPr>
            <w:r>
              <w:rPr>
                <w:b/>
              </w:rPr>
              <w:t xml:space="preserve">2.1 </w:t>
            </w:r>
            <w:r w:rsidRPr="0016591A">
              <w:rPr>
                <w:b/>
              </w:rPr>
              <w:t>Attente de joueurs</w:t>
            </w:r>
          </w:p>
          <w:p w:rsidR="004B176F" w:rsidRDefault="004B176F" w:rsidP="0075316B"/>
          <w:p w:rsidR="004B176F" w:rsidRDefault="004B176F" w:rsidP="0075316B">
            <w:r>
              <w:t>La partie est créée, il faut maintenant attendre les joueurs. Le joueur qui créer la partie est considéré comme un modérateur de la partie en question. Il peut notamment changer la composition des équipes et démarrer le jeu à tous moment.</w:t>
            </w:r>
          </w:p>
          <w:p w:rsidR="004B176F" w:rsidRDefault="004B176F" w:rsidP="0075316B"/>
          <w:p w:rsidR="004B176F" w:rsidRPr="00B513C9" w:rsidRDefault="004B176F" w:rsidP="0075316B"/>
        </w:tc>
        <w:tc>
          <w:tcPr>
            <w:tcW w:w="4880" w:type="dxa"/>
          </w:tcPr>
          <w:p w:rsidR="004B176F" w:rsidRDefault="004B176F" w:rsidP="0075316B">
            <w:pPr>
              <w:jc w:val="center"/>
            </w:pPr>
            <w:r>
              <w:object w:dxaOrig="7558" w:dyaOrig="5450">
                <v:shape id="_x0000_i1031" type="#_x0000_t75" style="width:233.25pt;height:168pt" o:ole="">
                  <v:imagedata r:id="rId35" o:title=""/>
                </v:shape>
                <o:OLEObject Type="Embed" ProgID="Visio.Drawing.11" ShapeID="_x0000_i1031" DrawAspect="Content" ObjectID="_1337640642" r:id="rId36"/>
              </w:object>
            </w:r>
          </w:p>
        </w:tc>
      </w:tr>
      <w:tr w:rsidR="004B176F" w:rsidTr="00B6231D">
        <w:tc>
          <w:tcPr>
            <w:tcW w:w="4361" w:type="dxa"/>
          </w:tcPr>
          <w:p w:rsidR="004B176F" w:rsidRDefault="004B176F" w:rsidP="0075316B">
            <w:r>
              <w:object w:dxaOrig="9159" w:dyaOrig="6074">
                <v:shape id="_x0000_i1032" type="#_x0000_t75" style="width:198.75pt;height:132pt" o:ole="">
                  <v:imagedata r:id="rId37" o:title=""/>
                </v:shape>
                <o:OLEObject Type="Embed" ProgID="Visio.Drawing.11" ShapeID="_x0000_i1032" DrawAspect="Content" ObjectID="_1337640643" r:id="rId38"/>
              </w:object>
            </w:r>
          </w:p>
        </w:tc>
        <w:tc>
          <w:tcPr>
            <w:tcW w:w="4880" w:type="dxa"/>
          </w:tcPr>
          <w:p w:rsidR="004B176F" w:rsidRPr="00B513C9" w:rsidRDefault="004B176F" w:rsidP="0075316B">
            <w:pPr>
              <w:rPr>
                <w:b/>
              </w:rPr>
            </w:pPr>
            <w:r>
              <w:rPr>
                <w:b/>
              </w:rPr>
              <w:t>3</w:t>
            </w:r>
            <w:r w:rsidRPr="00B513C9">
              <w:rPr>
                <w:b/>
              </w:rPr>
              <w:t xml:space="preserve">. </w:t>
            </w:r>
            <w:r>
              <w:rPr>
                <w:b/>
              </w:rPr>
              <w:t>Rejoindre</w:t>
            </w:r>
            <w:r w:rsidRPr="00B513C9">
              <w:rPr>
                <w:b/>
              </w:rPr>
              <w:t xml:space="preserve"> une partie réseau</w:t>
            </w:r>
          </w:p>
          <w:p w:rsidR="004B176F" w:rsidRDefault="004B176F" w:rsidP="0075316B"/>
          <w:p w:rsidR="004B176F" w:rsidRDefault="004B176F" w:rsidP="0075316B">
            <w:r>
              <w:t xml:space="preserve">Plaçons nous maintenant du coté du client qui veux se connecter. Si le serveur d’enregistrement est atteignable, le client verra la liste des serveurs disponibles avec leurs caractéristiques. </w:t>
            </w:r>
          </w:p>
          <w:p w:rsidR="004B176F" w:rsidRDefault="004B176F" w:rsidP="0075316B"/>
          <w:p w:rsidR="004B176F" w:rsidRDefault="004B176F" w:rsidP="0075316B">
            <w:r>
              <w:t>Le client sélectionne une partie et la rejoint…</w:t>
            </w:r>
          </w:p>
        </w:tc>
      </w:tr>
      <w:tr w:rsidR="004B176F" w:rsidTr="00B6231D">
        <w:tc>
          <w:tcPr>
            <w:tcW w:w="4361" w:type="dxa"/>
          </w:tcPr>
          <w:p w:rsidR="004B176F" w:rsidRDefault="004B176F" w:rsidP="0075316B">
            <w:pPr>
              <w:rPr>
                <w:b/>
              </w:rPr>
            </w:pPr>
          </w:p>
          <w:p w:rsidR="004B176F" w:rsidRDefault="004B176F" w:rsidP="0075316B">
            <w:r>
              <w:rPr>
                <w:b/>
              </w:rPr>
              <w:t>3</w:t>
            </w:r>
            <w:r w:rsidRPr="00B513C9">
              <w:rPr>
                <w:b/>
              </w:rPr>
              <w:t>.</w:t>
            </w:r>
            <w:r>
              <w:rPr>
                <w:b/>
              </w:rPr>
              <w:t>1</w:t>
            </w:r>
            <w:r w:rsidRPr="00B513C9">
              <w:rPr>
                <w:b/>
              </w:rPr>
              <w:t xml:space="preserve"> </w:t>
            </w:r>
            <w:r w:rsidRPr="0016591A">
              <w:rPr>
                <w:b/>
              </w:rPr>
              <w:t>Attente de joueurs</w:t>
            </w:r>
            <w:r>
              <w:t xml:space="preserve"> </w:t>
            </w:r>
          </w:p>
          <w:p w:rsidR="004B176F" w:rsidRDefault="004B176F" w:rsidP="0075316B"/>
          <w:p w:rsidR="004B176F" w:rsidRDefault="004B176F" w:rsidP="0075316B">
            <w:r>
              <w:t>…Le client arrive alors dans le formulaire d’attente d’autres joueurs où il peut voir les joueurs déjà connectés. Il peut changer d’équipe si de la place est disponible. Il attend ensuite que tout le monde soit connecté ou que le modérateur décide de lancer la partie.</w:t>
            </w:r>
          </w:p>
          <w:p w:rsidR="004B176F" w:rsidRDefault="004B176F" w:rsidP="0075316B"/>
          <w:p w:rsidR="004B176F" w:rsidRDefault="004B176F" w:rsidP="0075316B">
            <w:r>
              <w:t>La partie commence…</w:t>
            </w:r>
          </w:p>
        </w:tc>
        <w:tc>
          <w:tcPr>
            <w:tcW w:w="4880" w:type="dxa"/>
          </w:tcPr>
          <w:p w:rsidR="004B176F" w:rsidRDefault="004B176F" w:rsidP="0075316B">
            <w:r>
              <w:object w:dxaOrig="7473" w:dyaOrig="5450">
                <v:shape id="_x0000_i1033" type="#_x0000_t75" style="width:213pt;height:156pt" o:ole="">
                  <v:imagedata r:id="rId39" o:title=""/>
                </v:shape>
                <o:OLEObject Type="Embed" ProgID="Visio.Drawing.11" ShapeID="_x0000_i1033" DrawAspect="Content" ObjectID="_1337640644" r:id="rId40"/>
              </w:object>
            </w:r>
          </w:p>
        </w:tc>
      </w:tr>
    </w:tbl>
    <w:p w:rsidR="00B6231D" w:rsidRDefault="00B6231D">
      <w:r>
        <w:br w:type="page"/>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41"/>
      </w:tblGrid>
      <w:tr w:rsidR="004B176F" w:rsidTr="00B6231D">
        <w:tc>
          <w:tcPr>
            <w:tcW w:w="9241" w:type="dxa"/>
          </w:tcPr>
          <w:p w:rsidR="004B176F" w:rsidRDefault="004B176F" w:rsidP="0075316B"/>
          <w:p w:rsidR="004B176F" w:rsidRPr="00502A04" w:rsidRDefault="004B176F" w:rsidP="0075316B">
            <w:pPr>
              <w:rPr>
                <w:b/>
              </w:rPr>
            </w:pPr>
            <w:r>
              <w:rPr>
                <w:b/>
              </w:rPr>
              <w:t xml:space="preserve">4. </w:t>
            </w:r>
            <w:r w:rsidRPr="00502A04">
              <w:rPr>
                <w:b/>
              </w:rPr>
              <w:t>Jeu multi-joueurs</w:t>
            </w:r>
            <w:r>
              <w:rPr>
                <w:b/>
              </w:rPr>
              <w:t xml:space="preserve"> en mode Versus</w:t>
            </w:r>
          </w:p>
          <w:p w:rsidR="004B176F" w:rsidRDefault="004B176F" w:rsidP="0075316B"/>
          <w:p w:rsidR="004B176F" w:rsidRDefault="007D2575" w:rsidP="0075316B">
            <w:pPr>
              <w:jc w:val="center"/>
            </w:pPr>
            <w:r>
              <w:object w:dxaOrig="12065" w:dyaOrig="8765">
                <v:shape id="_x0000_i1034" type="#_x0000_t75" style="width:387.75pt;height:281.25pt" o:ole="">
                  <v:imagedata r:id="rId41" o:title=""/>
                </v:shape>
                <o:OLEObject Type="Embed" ProgID="Visio.Drawing.11" ShapeID="_x0000_i1034" DrawAspect="Content" ObjectID="_1337640645" r:id="rId42"/>
              </w:object>
            </w:r>
          </w:p>
          <w:p w:rsidR="004B176F" w:rsidRDefault="004B176F" w:rsidP="0075316B"/>
          <w:p w:rsidR="00B6231D" w:rsidRPr="00B6231D" w:rsidRDefault="004B176F" w:rsidP="00B6231D">
            <w:r>
              <w:t>Voici la fenêtre de jeu réseau. Grâce aux divers menus, le joueur pourra entre autre créer et gérer des tours, voir des informations sur les créatures (Box Sélection) et envoyer des vagues de créatures à l’équipe adverse. Un petit chat fera peut-être son apparition si le temps le permet (à priori non planifié dans les itérations).</w:t>
            </w:r>
          </w:p>
          <w:p w:rsidR="00DD76B9" w:rsidRDefault="00DD76B9" w:rsidP="00B6231D">
            <w:pPr>
              <w:pStyle w:val="Titre1"/>
              <w:numPr>
                <w:ilvl w:val="0"/>
                <w:numId w:val="0"/>
              </w:numPr>
              <w:ind w:left="431"/>
            </w:pPr>
          </w:p>
        </w:tc>
      </w:tr>
    </w:tbl>
    <w:p w:rsidR="00B6231D" w:rsidRDefault="00B6231D" w:rsidP="00B6231D">
      <w:pPr>
        <w:pStyle w:val="Titre1"/>
        <w:numPr>
          <w:ilvl w:val="0"/>
          <w:numId w:val="0"/>
        </w:numPr>
      </w:pPr>
      <w:bookmarkStart w:id="54" w:name="_Toc263887699"/>
    </w:p>
    <w:p w:rsidR="00B6231D" w:rsidRDefault="00B6231D" w:rsidP="00B6231D">
      <w:pPr>
        <w:rPr>
          <w:rFonts w:asciiTheme="majorHAnsi" w:hAnsiTheme="majorHAnsi"/>
          <w:color w:val="365F91" w:themeColor="accent1" w:themeShade="BF"/>
          <w:kern w:val="28"/>
          <w:sz w:val="28"/>
        </w:rPr>
      </w:pPr>
      <w:r>
        <w:br w:type="page"/>
      </w:r>
    </w:p>
    <w:p w:rsidR="00B6231D" w:rsidRDefault="00B6231D" w:rsidP="00B6231D">
      <w:pPr>
        <w:pStyle w:val="Titre1"/>
      </w:pPr>
      <w:bookmarkStart w:id="55" w:name="_Toc263898777"/>
      <w:r>
        <w:lastRenderedPageBreak/>
        <w:t>Gestion de projet</w:t>
      </w:r>
      <w:bookmarkEnd w:id="55"/>
    </w:p>
    <w:p w:rsidR="004B176F" w:rsidRDefault="004B176F" w:rsidP="004B176F">
      <w:pPr>
        <w:pStyle w:val="Titre2"/>
      </w:pPr>
      <w:bookmarkStart w:id="56" w:name="_Toc263898778"/>
      <w:r>
        <w:t>Rôle des participant</w:t>
      </w:r>
      <w:r w:rsidR="007D2575">
        <w:t>s</w:t>
      </w:r>
      <w:r>
        <w:t xml:space="preserve"> au sein du groupe</w:t>
      </w:r>
      <w:bookmarkEnd w:id="54"/>
      <w:bookmarkEnd w:id="56"/>
    </w:p>
    <w:p w:rsidR="00B6231D" w:rsidRPr="00B6231D" w:rsidRDefault="00B6231D" w:rsidP="00B6231D"/>
    <w:p w:rsidR="004B176F" w:rsidRDefault="004B176F" w:rsidP="004B176F">
      <w:r>
        <w:t xml:space="preserve">Voici un tableau présentant les différents rôles (standard) des membres du groupe. </w:t>
      </w:r>
    </w:p>
    <w:p w:rsidR="004B176F" w:rsidRDefault="004B176F" w:rsidP="004B176F"/>
    <w:tbl>
      <w:tblPr>
        <w:tblStyle w:val="Grilledutableau"/>
        <w:tblW w:w="0" w:type="auto"/>
        <w:tblLayout w:type="fixed"/>
        <w:tblLook w:val="04A0"/>
      </w:tblPr>
      <w:tblGrid>
        <w:gridCol w:w="3227"/>
        <w:gridCol w:w="1495"/>
        <w:gridCol w:w="1496"/>
        <w:gridCol w:w="1496"/>
        <w:gridCol w:w="1496"/>
      </w:tblGrid>
      <w:tr w:rsidR="004B176F" w:rsidTr="0075316B">
        <w:trPr>
          <w:trHeight w:val="537"/>
        </w:trPr>
        <w:tc>
          <w:tcPr>
            <w:tcW w:w="3227" w:type="dxa"/>
            <w:shd w:val="clear" w:color="auto" w:fill="F2F2F2" w:themeFill="background1" w:themeFillShade="F2"/>
          </w:tcPr>
          <w:p w:rsidR="004B176F" w:rsidRDefault="004B176F" w:rsidP="0075316B"/>
        </w:tc>
        <w:tc>
          <w:tcPr>
            <w:tcW w:w="1495" w:type="dxa"/>
            <w:shd w:val="clear" w:color="auto" w:fill="F2F2F2" w:themeFill="background1" w:themeFillShade="F2"/>
          </w:tcPr>
          <w:p w:rsidR="004B176F" w:rsidRPr="00AD3E86" w:rsidRDefault="004B176F" w:rsidP="0075316B">
            <w:pPr>
              <w:jc w:val="center"/>
              <w:rPr>
                <w:b/>
              </w:rPr>
            </w:pPr>
            <w:r w:rsidRPr="00AD3E86">
              <w:rPr>
                <w:b/>
              </w:rPr>
              <w:t>Aurélien</w:t>
            </w:r>
          </w:p>
        </w:tc>
        <w:tc>
          <w:tcPr>
            <w:tcW w:w="1496" w:type="dxa"/>
            <w:shd w:val="clear" w:color="auto" w:fill="F2F2F2" w:themeFill="background1" w:themeFillShade="F2"/>
          </w:tcPr>
          <w:p w:rsidR="004B176F" w:rsidRPr="00AD3E86" w:rsidRDefault="004B176F" w:rsidP="0075316B">
            <w:pPr>
              <w:jc w:val="center"/>
              <w:rPr>
                <w:b/>
              </w:rPr>
            </w:pPr>
            <w:r w:rsidRPr="00AD3E86">
              <w:rPr>
                <w:b/>
              </w:rPr>
              <w:t>Lazhar</w:t>
            </w:r>
          </w:p>
        </w:tc>
        <w:tc>
          <w:tcPr>
            <w:tcW w:w="1496" w:type="dxa"/>
            <w:shd w:val="clear" w:color="auto" w:fill="F2F2F2" w:themeFill="background1" w:themeFillShade="F2"/>
          </w:tcPr>
          <w:p w:rsidR="004B176F" w:rsidRPr="00AD3E86" w:rsidRDefault="004B176F" w:rsidP="0075316B">
            <w:pPr>
              <w:jc w:val="center"/>
              <w:rPr>
                <w:b/>
              </w:rPr>
            </w:pPr>
            <w:r w:rsidRPr="00AD3E86">
              <w:rPr>
                <w:b/>
              </w:rPr>
              <w:t>Pierre-Do.</w:t>
            </w:r>
          </w:p>
        </w:tc>
        <w:tc>
          <w:tcPr>
            <w:tcW w:w="1496" w:type="dxa"/>
            <w:shd w:val="clear" w:color="auto" w:fill="F2F2F2" w:themeFill="background1" w:themeFillShade="F2"/>
          </w:tcPr>
          <w:p w:rsidR="004B176F" w:rsidRPr="00AD3E86" w:rsidRDefault="004B176F" w:rsidP="0075316B">
            <w:pPr>
              <w:jc w:val="center"/>
              <w:rPr>
                <w:b/>
              </w:rPr>
            </w:pPr>
            <w:r w:rsidRPr="00AD3E86">
              <w:rPr>
                <w:b/>
              </w:rPr>
              <w:t>Romain</w:t>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Pr>
                <w:b/>
              </w:rPr>
              <w:t>Représentants des utilisateurs</w:t>
            </w: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C23FF3" w:rsidRDefault="004B176F" w:rsidP="0075316B">
            <w:pPr>
              <w:rPr>
                <w:b/>
              </w:rPr>
            </w:pPr>
            <w:r w:rsidRPr="00C23FF3">
              <w:rPr>
                <w:b/>
              </w:rPr>
              <w:t>Chef de projet</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Default="004B176F" w:rsidP="0075316B">
            <w:pPr>
              <w:rPr>
                <w:b/>
              </w:rPr>
            </w:pPr>
            <w:r w:rsidRPr="00C23FF3">
              <w:rPr>
                <w:b/>
              </w:rPr>
              <w:t>Analyste</w:t>
            </w:r>
          </w:p>
          <w:p w:rsidR="004B176F" w:rsidRDefault="004B176F" w:rsidP="0075316B"/>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Architecte, concept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Programmeur</w:t>
            </w:r>
          </w:p>
          <w:p w:rsidR="004B176F" w:rsidRPr="00AD3E86" w:rsidRDefault="004B176F" w:rsidP="0075316B">
            <w:pPr>
              <w:rPr>
                <w:b/>
              </w:rPr>
            </w:pPr>
          </w:p>
        </w:tc>
        <w:tc>
          <w:tcPr>
            <w:tcW w:w="1495"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r>
              <w:sym w:font="Wingdings 2" w:char="F0D3"/>
            </w: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s tests</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r>
      <w:tr w:rsidR="004B176F" w:rsidTr="0075316B">
        <w:trPr>
          <w:trHeight w:val="537"/>
        </w:trPr>
        <w:tc>
          <w:tcPr>
            <w:tcW w:w="3227" w:type="dxa"/>
            <w:shd w:val="clear" w:color="auto" w:fill="F2F2F2" w:themeFill="background1" w:themeFillShade="F2"/>
          </w:tcPr>
          <w:p w:rsidR="004B176F" w:rsidRPr="00AD3E86" w:rsidRDefault="004B176F" w:rsidP="0075316B">
            <w:pPr>
              <w:rPr>
                <w:b/>
              </w:rPr>
            </w:pPr>
            <w:r w:rsidRPr="00AD3E86">
              <w:rPr>
                <w:b/>
              </w:rPr>
              <w:t>Responsable de la configuration</w:t>
            </w:r>
          </w:p>
          <w:p w:rsidR="004B176F" w:rsidRPr="00AD3E86" w:rsidRDefault="004B176F" w:rsidP="0075316B">
            <w:pPr>
              <w:rPr>
                <w:b/>
              </w:rPr>
            </w:pPr>
          </w:p>
        </w:tc>
        <w:tc>
          <w:tcPr>
            <w:tcW w:w="1495" w:type="dxa"/>
            <w:vAlign w:val="center"/>
          </w:tcPr>
          <w:p w:rsidR="004B176F" w:rsidRDefault="004B176F" w:rsidP="0075316B">
            <w:pPr>
              <w:jc w:val="center"/>
            </w:pPr>
          </w:p>
        </w:tc>
        <w:tc>
          <w:tcPr>
            <w:tcW w:w="1496" w:type="dxa"/>
            <w:vAlign w:val="center"/>
          </w:tcPr>
          <w:p w:rsidR="004B176F" w:rsidRDefault="004B176F" w:rsidP="0075316B">
            <w:pPr>
              <w:jc w:val="center"/>
            </w:pPr>
            <w:r>
              <w:sym w:font="Wingdings 2" w:char="F0D3"/>
            </w:r>
          </w:p>
        </w:tc>
        <w:tc>
          <w:tcPr>
            <w:tcW w:w="1496" w:type="dxa"/>
            <w:vAlign w:val="center"/>
          </w:tcPr>
          <w:p w:rsidR="004B176F" w:rsidRDefault="004B176F" w:rsidP="0075316B">
            <w:pPr>
              <w:jc w:val="center"/>
            </w:pPr>
          </w:p>
        </w:tc>
        <w:tc>
          <w:tcPr>
            <w:tcW w:w="1496" w:type="dxa"/>
            <w:vAlign w:val="center"/>
          </w:tcPr>
          <w:p w:rsidR="004B176F" w:rsidRDefault="004B176F" w:rsidP="0075316B">
            <w:pPr>
              <w:jc w:val="center"/>
            </w:pPr>
          </w:p>
        </w:tc>
      </w:tr>
      <w:tr w:rsidR="002E52BB" w:rsidTr="0075316B">
        <w:trPr>
          <w:trHeight w:val="537"/>
        </w:trPr>
        <w:tc>
          <w:tcPr>
            <w:tcW w:w="3227" w:type="dxa"/>
            <w:shd w:val="clear" w:color="auto" w:fill="F2F2F2" w:themeFill="background1" w:themeFillShade="F2"/>
          </w:tcPr>
          <w:p w:rsidR="002E52BB" w:rsidRPr="00AD3E86" w:rsidRDefault="002E52BB" w:rsidP="0075316B">
            <w:pPr>
              <w:rPr>
                <w:b/>
              </w:rPr>
            </w:pPr>
            <w:r>
              <w:rPr>
                <w:b/>
              </w:rPr>
              <w:t xml:space="preserve">Responsable Apéro </w:t>
            </w:r>
          </w:p>
        </w:tc>
        <w:tc>
          <w:tcPr>
            <w:tcW w:w="1495"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p>
        </w:tc>
        <w:tc>
          <w:tcPr>
            <w:tcW w:w="1496" w:type="dxa"/>
            <w:vAlign w:val="center"/>
          </w:tcPr>
          <w:p w:rsidR="002E52BB" w:rsidRDefault="002E52BB" w:rsidP="0075316B">
            <w:pPr>
              <w:jc w:val="center"/>
            </w:pPr>
            <w:r>
              <w:sym w:font="Wingdings 2" w:char="F0D3"/>
            </w:r>
          </w:p>
        </w:tc>
      </w:tr>
    </w:tbl>
    <w:p w:rsidR="004B176F" w:rsidRPr="00391B06" w:rsidRDefault="004B176F" w:rsidP="004B176F"/>
    <w:p w:rsidR="004B176F" w:rsidRPr="00DD4B18" w:rsidRDefault="004B176F" w:rsidP="004B176F"/>
    <w:p w:rsidR="004B176F" w:rsidRDefault="004B176F" w:rsidP="004B176F">
      <w:pPr>
        <w:spacing w:after="200"/>
        <w:jc w:val="left"/>
        <w:rPr>
          <w:rFonts w:asciiTheme="majorHAnsi" w:eastAsiaTheme="majorEastAsia" w:hAnsiTheme="majorHAnsi" w:cstheme="majorBidi"/>
          <w:b/>
          <w:bCs/>
          <w:color w:val="365F91" w:themeColor="accent1" w:themeShade="BF"/>
          <w:sz w:val="28"/>
          <w:szCs w:val="28"/>
        </w:rPr>
      </w:pPr>
      <w:r>
        <w:br w:type="page"/>
      </w:r>
    </w:p>
    <w:p w:rsidR="004B176F" w:rsidRDefault="008850A1" w:rsidP="008850A1">
      <w:pPr>
        <w:pStyle w:val="Titre2"/>
      </w:pPr>
      <w:bookmarkStart w:id="57" w:name="_Toc263887700"/>
      <w:bookmarkStart w:id="58" w:name="_Toc263898779"/>
      <w:r>
        <w:lastRenderedPageBreak/>
        <w:t>Plan d’i</w:t>
      </w:r>
      <w:r w:rsidR="004B176F">
        <w:t>térations</w:t>
      </w:r>
      <w:bookmarkEnd w:id="57"/>
      <w:r>
        <w:t xml:space="preserve"> initial</w:t>
      </w:r>
      <w:bookmarkEnd w:id="58"/>
    </w:p>
    <w:p w:rsidR="004B176F" w:rsidRDefault="004B176F" w:rsidP="004B176F"/>
    <w:p w:rsidR="004B176F" w:rsidRDefault="004B176F" w:rsidP="004B176F">
      <w:r>
        <w:t xml:space="preserve">Dans ce chapitre nous vous présentons les différentes itérations prévues pour ce projet. Celui-ci se déroule sur </w:t>
      </w:r>
      <w:r w:rsidRPr="003E5C1D">
        <w:rPr>
          <w:b/>
        </w:rPr>
        <w:t>8 semaines</w:t>
      </w:r>
      <w:r>
        <w:rPr>
          <w:b/>
        </w:rPr>
        <w:t xml:space="preserve"> </w:t>
      </w:r>
      <w:r w:rsidRPr="003E5C1D">
        <w:t>(phase d’initialisation comprise)</w:t>
      </w:r>
      <w:r>
        <w:t xml:space="preserve"> à raison d’environ 4 périodes de 45 minutes par semaine. Le projet à débuté le </w:t>
      </w:r>
      <w:r w:rsidRPr="0035127A">
        <w:rPr>
          <w:b/>
        </w:rPr>
        <w:t>19 avril 2010</w:t>
      </w:r>
      <w:r>
        <w:t xml:space="preserve"> et il est à rendre le </w:t>
      </w:r>
      <w:r w:rsidRPr="0035127A">
        <w:rPr>
          <w:b/>
        </w:rPr>
        <w:t>11 juin 2010</w:t>
      </w:r>
      <w:r>
        <w:t xml:space="preserve"> avant la présentation.</w:t>
      </w:r>
    </w:p>
    <w:p w:rsidR="004B176F" w:rsidRDefault="004B176F" w:rsidP="004B176F"/>
    <w:p w:rsidR="004B176F" w:rsidRDefault="004B176F" w:rsidP="002F63E9">
      <w:pPr>
        <w:pStyle w:val="Titre3"/>
      </w:pPr>
      <w:bookmarkStart w:id="59" w:name="_Toc263887701"/>
      <w:bookmarkStart w:id="60" w:name="_Toc263898780"/>
      <w:r>
        <w:t>Itération 1 – Serveur d’enregistrement + Interface graphique</w:t>
      </w:r>
      <w:bookmarkEnd w:id="59"/>
      <w:bookmarkEnd w:id="60"/>
    </w:p>
    <w:p w:rsidR="004B176F" w:rsidRDefault="004B176F" w:rsidP="004B176F"/>
    <w:p w:rsidR="005D7C68" w:rsidRPr="00E04EAF" w:rsidRDefault="005D7C68" w:rsidP="004B176F"/>
    <w:p w:rsidR="004B176F" w:rsidRDefault="004B176F" w:rsidP="004B176F">
      <w:pPr>
        <w:rPr>
          <w:b/>
        </w:rPr>
      </w:pPr>
      <w:r>
        <w:rPr>
          <w:b/>
        </w:rPr>
        <w:t xml:space="preserve">Durée : 1 semaine – </w:t>
      </w:r>
      <w:r w:rsidRPr="009A3EA0">
        <w:rPr>
          <w:b/>
          <w:u w:val="single"/>
        </w:rPr>
        <w:t>30 avril 2010 au 7 mai 2010</w:t>
      </w:r>
    </w:p>
    <w:p w:rsidR="004B176F" w:rsidRDefault="004B176F" w:rsidP="004B176F">
      <w:pPr>
        <w:rPr>
          <w:b/>
        </w:rPr>
      </w:pPr>
    </w:p>
    <w:p w:rsidR="005D7C68" w:rsidRDefault="005D7C68" w:rsidP="004B176F">
      <w:pPr>
        <w:rPr>
          <w:b/>
        </w:rPr>
      </w:pPr>
    </w:p>
    <w:p w:rsidR="004B176F" w:rsidRPr="00E04EAF" w:rsidRDefault="004B176F" w:rsidP="004B176F">
      <w:pPr>
        <w:rPr>
          <w:b/>
        </w:rPr>
      </w:pPr>
      <w:r w:rsidRPr="00E04EAF">
        <w:rPr>
          <w:b/>
        </w:rPr>
        <w:t>Implémenter complètement la partie Serveur d’enregistrement</w:t>
      </w:r>
      <w:r>
        <w:rPr>
          <w:b/>
        </w:rPr>
        <w:t xml:space="preserve"> ainsi que son interface graphique</w:t>
      </w:r>
      <w:r w:rsidRPr="00E04EAF">
        <w:rPr>
          <w:b/>
        </w:rPr>
        <w:t>.</w:t>
      </w:r>
    </w:p>
    <w:p w:rsidR="004B176F" w:rsidRDefault="004B176F" w:rsidP="004B176F">
      <w:r>
        <w:t>Le serveur d’enregistrement permet d’enregistrer les serveurs de jeu sur un serveur central afin de fournir la liste de ces serveurs aux clients. Ces derniers peuvent ensuite choisir la partie qu’ils veulent rejoindre.</w:t>
      </w:r>
    </w:p>
    <w:p w:rsidR="004B176F" w:rsidRDefault="004B176F" w:rsidP="004B176F"/>
    <w:p w:rsidR="005D7C68" w:rsidRDefault="005D7C68" w:rsidP="004B176F"/>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C’est une petite partie fournissant une bonne introduction à la notion de communication CLT-SRV notamment pour les points suivants :</w:t>
      </w:r>
    </w:p>
    <w:p w:rsidR="004B176F" w:rsidRDefault="004B176F" w:rsidP="004B176F">
      <w:r>
        <w:t>- Création de notre premier protocole réseau (fixation des standards)</w:t>
      </w:r>
    </w:p>
    <w:p w:rsidR="004B176F" w:rsidRDefault="004B176F" w:rsidP="004B176F">
      <w:r>
        <w:t>- Première communication CLT-SRV en Java (Création des classes de base)</w:t>
      </w:r>
    </w:p>
    <w:p w:rsidR="004B176F" w:rsidRDefault="004B176F" w:rsidP="004B176F">
      <w:r>
        <w:t>- Intégration du tout dans une interface graphique cohérente. (Schéma d’interface)</w:t>
      </w:r>
    </w:p>
    <w:p w:rsidR="004B176F" w:rsidRDefault="004B176F" w:rsidP="004B176F"/>
    <w:p w:rsidR="005D7C68" w:rsidRDefault="005D7C68" w:rsidP="004B176F"/>
    <w:p w:rsidR="005D7C68" w:rsidRDefault="004B176F" w:rsidP="004B176F">
      <w:r w:rsidRPr="00C45830">
        <w:rPr>
          <w:b/>
        </w:rPr>
        <w:t>Résultat</w:t>
      </w:r>
      <w:r>
        <w:rPr>
          <w:b/>
        </w:rPr>
        <w:t xml:space="preserve"> attendu</w:t>
      </w:r>
      <w:r w:rsidRPr="00C45830">
        <w:rPr>
          <w:b/>
        </w:rPr>
        <w:t> :</w:t>
      </w:r>
      <w:r>
        <w:t xml:space="preserve"> le client peut enregistrer ses parties sur le serveur d’enregistrement et voir la liste de toutes les parties en attente de joueur(s) depuis une interface graphique. </w:t>
      </w:r>
    </w:p>
    <w:p w:rsidR="005D7C68" w:rsidRDefault="005D7C68" w:rsidP="004B176F"/>
    <w:p w:rsidR="004B176F" w:rsidRDefault="004B176F" w:rsidP="004B176F"/>
    <w:tbl>
      <w:tblPr>
        <w:tblStyle w:val="Grilledutableau"/>
        <w:tblW w:w="0" w:type="auto"/>
        <w:tblLook w:val="04A0"/>
      </w:tblPr>
      <w:tblGrid>
        <w:gridCol w:w="471"/>
        <w:gridCol w:w="1653"/>
        <w:gridCol w:w="7119"/>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Pr>
                <w:b/>
              </w:rPr>
              <w:t>Fonctionnalités a</w:t>
            </w:r>
            <w:r w:rsidRPr="003500E6">
              <w:rPr>
                <w:b/>
              </w:rPr>
              <w:t>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1653" w:type="dxa"/>
            <w:shd w:val="clear" w:color="auto" w:fill="D9D9D9" w:themeFill="background1" w:themeFillShade="D9"/>
          </w:tcPr>
          <w:p w:rsidR="004B176F" w:rsidRPr="003500E6" w:rsidRDefault="004B176F" w:rsidP="0075316B">
            <w:pPr>
              <w:rPr>
                <w:b/>
              </w:rPr>
            </w:pPr>
            <w:r>
              <w:rPr>
                <w:b/>
              </w:rPr>
              <w:t>Responsable(s)</w:t>
            </w:r>
          </w:p>
        </w:tc>
        <w:tc>
          <w:tcPr>
            <w:tcW w:w="7119" w:type="dxa"/>
            <w:shd w:val="clear" w:color="auto" w:fill="D9D9D9" w:themeFill="background1" w:themeFillShade="D9"/>
          </w:tcPr>
          <w:p w:rsidR="004B176F" w:rsidRPr="003500E6" w:rsidRDefault="00516B86" w:rsidP="0075316B">
            <w:pPr>
              <w:rPr>
                <w:b/>
              </w:rPr>
            </w:pPr>
            <w:r>
              <w:rPr>
                <w:b/>
                <w:noProof/>
                <w:lang w:val="fr-CH" w:eastAsia="fr-CH"/>
              </w:rPr>
              <w:drawing>
                <wp:anchor distT="0" distB="0" distL="114300" distR="114300" simplePos="0" relativeHeight="251670528" behindDoc="0" locked="0" layoutInCell="1" allowOverlap="1">
                  <wp:simplePos x="0" y="0"/>
                  <wp:positionH relativeFrom="column">
                    <wp:posOffset>893445</wp:posOffset>
                  </wp:positionH>
                  <wp:positionV relativeFrom="paragraph">
                    <wp:posOffset>20320</wp:posOffset>
                  </wp:positionV>
                  <wp:extent cx="141605" cy="138430"/>
                  <wp:effectExtent l="19050" t="0" r="0" b="0"/>
                  <wp:wrapNone/>
                  <wp:docPr id="276" name="Image 275" descr="pige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geon.png"/>
                          <pic:cNvPicPr/>
                        </pic:nvPicPr>
                        <pic:blipFill>
                          <a:blip r:embed="rId43" cstate="print">
                            <a:lum bright="30000"/>
                          </a:blip>
                          <a:stretch>
                            <a:fillRect/>
                          </a:stretch>
                        </pic:blipFill>
                        <pic:spPr>
                          <a:xfrm>
                            <a:off x="0" y="0"/>
                            <a:ext cx="141605" cy="138430"/>
                          </a:xfrm>
                          <a:prstGeom prst="rect">
                            <a:avLst/>
                          </a:prstGeom>
                        </pic:spPr>
                      </pic:pic>
                    </a:graphicData>
                  </a:graphic>
                </wp:anchor>
              </w:drawing>
            </w:r>
            <w:r w:rsidR="004B176F"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Etablir une connexion client / serveur avec échange de messag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xml:space="preserve">Enregistrer une partie sur le serveur d’enregistrement.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Voir les parties inscrites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 Désenregistrer » d’une partie sur le serveur d’enregistremen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Lazhar</w:t>
            </w:r>
          </w:p>
        </w:tc>
        <w:tc>
          <w:tcPr>
            <w:tcW w:w="7119" w:type="dxa"/>
          </w:tcPr>
          <w:p w:rsidR="004B176F" w:rsidRDefault="004B176F" w:rsidP="0075316B">
            <w:r>
              <w:t>Mettre à jour les informations d’une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l’enregistrement de la parti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1653" w:type="dxa"/>
          </w:tcPr>
          <w:p w:rsidR="004B176F" w:rsidRDefault="004B176F" w:rsidP="0075316B">
            <w:r>
              <w:t>Aurélien</w:t>
            </w:r>
          </w:p>
        </w:tc>
        <w:tc>
          <w:tcPr>
            <w:tcW w:w="7119" w:type="dxa"/>
          </w:tcPr>
          <w:p w:rsidR="004B176F" w:rsidRDefault="004B176F" w:rsidP="0075316B">
            <w:r>
              <w:t>Interface graphique pour voir les parties inscrites</w:t>
            </w:r>
          </w:p>
        </w:tc>
      </w:tr>
    </w:tbl>
    <w:p w:rsidR="004B176F" w:rsidRDefault="004B176F" w:rsidP="005D7C68">
      <w:pPr>
        <w:pStyle w:val="Titre2"/>
        <w:keepLines/>
        <w:numPr>
          <w:ilvl w:val="0"/>
          <w:numId w:val="0"/>
        </w:numPr>
        <w:spacing w:before="200" w:after="0" w:line="276" w:lineRule="auto"/>
        <w:ind w:left="792"/>
      </w:pPr>
      <w:bookmarkStart w:id="61" w:name="_Toc263887702"/>
      <w:bookmarkEnd w:id="61"/>
    </w:p>
    <w:p w:rsidR="004B176F" w:rsidRDefault="004B176F" w:rsidP="004B176F">
      <w:pPr>
        <w:rPr>
          <w:rFonts w:asciiTheme="majorHAnsi" w:eastAsiaTheme="majorEastAsia" w:hAnsiTheme="majorHAnsi" w:cstheme="majorBidi"/>
          <w:color w:val="4F81BD" w:themeColor="accent1"/>
          <w:sz w:val="26"/>
          <w:szCs w:val="26"/>
        </w:rPr>
      </w:pPr>
      <w:r>
        <w:br w:type="page"/>
      </w:r>
    </w:p>
    <w:p w:rsidR="004B176F" w:rsidRDefault="004B176F" w:rsidP="002F63E9">
      <w:pPr>
        <w:pStyle w:val="Titre3"/>
      </w:pPr>
      <w:bookmarkStart w:id="62" w:name="_Toc263887703"/>
      <w:bookmarkStart w:id="63" w:name="_Toc263898781"/>
      <w:r>
        <w:lastRenderedPageBreak/>
        <w:t>Itération 2 – Serveur de Jeu + Architecture</w:t>
      </w:r>
      <w:bookmarkEnd w:id="62"/>
      <w:bookmarkEnd w:id="63"/>
    </w:p>
    <w:p w:rsidR="004B176F" w:rsidRDefault="004B176F" w:rsidP="004B176F">
      <w:pPr>
        <w:rPr>
          <w:b/>
        </w:rPr>
      </w:pPr>
    </w:p>
    <w:p w:rsidR="004B176F" w:rsidRDefault="004B176F" w:rsidP="004B176F">
      <w:pPr>
        <w:rPr>
          <w:b/>
        </w:rPr>
      </w:pPr>
      <w:r>
        <w:rPr>
          <w:b/>
        </w:rPr>
        <w:t xml:space="preserve">Durée : </w:t>
      </w:r>
      <w:r w:rsidRPr="00665ECD">
        <w:t xml:space="preserve">1 semaine - </w:t>
      </w:r>
      <w:r w:rsidRPr="00665ECD">
        <w:rPr>
          <w:u w:val="single"/>
        </w:rPr>
        <w:t>7 mai 2010 au 14 mai 2010</w:t>
      </w:r>
    </w:p>
    <w:p w:rsidR="004B176F" w:rsidRDefault="004B176F" w:rsidP="004B176F">
      <w:pPr>
        <w:rPr>
          <w:b/>
        </w:rPr>
      </w:pPr>
    </w:p>
    <w:p w:rsidR="00463296" w:rsidRDefault="00463296" w:rsidP="004B176F">
      <w:pPr>
        <w:rPr>
          <w:b/>
        </w:rPr>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Pr="00C41973" w:rsidRDefault="004B176F" w:rsidP="004B176F">
      <w:r w:rsidRPr="00C41973">
        <w:t>On prépare tous les éléments pour les fusionner ensuite (avec adaptation</w:t>
      </w:r>
      <w:r>
        <w:t>s</w:t>
      </w:r>
      <w:r w:rsidRPr="00C41973">
        <w:t xml:space="preserve"> quasi</w:t>
      </w:r>
      <w:r>
        <w:t>s</w:t>
      </w:r>
      <w:r w:rsidRPr="00C41973">
        <w:t xml:space="preserve"> certaine</w:t>
      </w:r>
      <w:r>
        <w:t>s</w:t>
      </w:r>
      <w:r w:rsidRPr="00C41973">
        <w:t xml:space="preserve">) </w:t>
      </w:r>
    </w:p>
    <w:p w:rsidR="004B176F" w:rsidRDefault="004B176F" w:rsidP="004B176F">
      <w:pPr>
        <w:rPr>
          <w:b/>
        </w:rPr>
      </w:pPr>
    </w:p>
    <w:p w:rsidR="004B176F" w:rsidRPr="00E04EAF" w:rsidRDefault="004B176F" w:rsidP="004B176F">
      <w:pPr>
        <w:rPr>
          <w:b/>
        </w:rPr>
      </w:pPr>
      <w:r>
        <w:rPr>
          <w:b/>
        </w:rPr>
        <w:t>Création de l’application client / serveur pour le jeu. En parallèle nous commencerons la restructuration de l’architecture pour correspondre à un jeu multi-joueurs.</w:t>
      </w:r>
    </w:p>
    <w:p w:rsidR="004B176F" w:rsidRDefault="004B176F" w:rsidP="004B176F">
      <w:r>
        <w:t>Il s’agit de mettre place (sans interface) une communication entre un joueur et le serveur de Jeu.</w:t>
      </w:r>
    </w:p>
    <w:p w:rsidR="004B176F" w:rsidRDefault="004B176F" w:rsidP="004B176F"/>
    <w:p w:rsidR="004B176F" w:rsidRDefault="004B176F" w:rsidP="004B176F">
      <w:r w:rsidRPr="00C45830">
        <w:rPr>
          <w:b/>
        </w:rPr>
        <w:t>Résultat :</w:t>
      </w:r>
      <w:r>
        <w:rPr>
          <w:b/>
        </w:rPr>
        <w:t xml:space="preserve"> </w:t>
      </w:r>
      <w:r w:rsidRPr="001A0563">
        <w:t>Un protocole de communication mis en place pour l’échange de message en</w:t>
      </w:r>
      <w:r>
        <w:t>te</w:t>
      </w:r>
      <w:r w:rsidRPr="001A0563">
        <w:t xml:space="preserve"> le client et le serveur de jeu. Concernant la restructuration, </w:t>
      </w:r>
      <w:r>
        <w:t>on attend</w:t>
      </w:r>
      <w:r w:rsidRPr="001A0563">
        <w:t xml:space="preserve"> un mode 1 joueur avec exactement les mêmes fonctionnalités mais avec une architecture </w:t>
      </w:r>
      <w:r>
        <w:t xml:space="preserve">beaucoup </w:t>
      </w:r>
      <w:r w:rsidRPr="001A0563">
        <w:t>plus propr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sidRPr="003500E6">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 xml:space="preserve">Implémentation de tous les messages fournis par le protocole. (liste trop exhaustive pour les citer tous, </w:t>
            </w:r>
            <w:r w:rsidRPr="004F3790">
              <w:rPr>
                <w:i/>
              </w:rPr>
              <w:t>se référer au protocole en annexe</w:t>
            </w:r>
            <w:r>
              <w:t>)</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p w:rsidR="004B176F" w:rsidRDefault="004B176F" w:rsidP="0075316B"/>
        </w:tc>
        <w:tc>
          <w:tcPr>
            <w:tcW w:w="5843" w:type="dxa"/>
          </w:tcPr>
          <w:p w:rsidR="004B176F" w:rsidRDefault="004B176F" w:rsidP="0075316B">
            <w:r>
              <w:t>Le mode 1 joueur fonctionne correctement et comme avant. Présentation du schéma de classe ou de domaine.</w:t>
            </w:r>
          </w:p>
        </w:tc>
      </w:tr>
    </w:tbl>
    <w:p w:rsidR="004B176F" w:rsidRDefault="004B176F" w:rsidP="005D7C68">
      <w:pPr>
        <w:pStyle w:val="Titre2"/>
        <w:keepLines/>
        <w:numPr>
          <w:ilvl w:val="0"/>
          <w:numId w:val="0"/>
        </w:numPr>
        <w:spacing w:before="200" w:after="0" w:line="276" w:lineRule="auto"/>
        <w:ind w:left="792"/>
      </w:pPr>
      <w:bookmarkStart w:id="64" w:name="_Toc263887704"/>
      <w:bookmarkEnd w:id="64"/>
    </w:p>
    <w:p w:rsidR="004B176F" w:rsidRDefault="004B176F" w:rsidP="002F63E9">
      <w:pPr>
        <w:pStyle w:val="Titre3"/>
      </w:pPr>
      <w:bookmarkStart w:id="65" w:name="_Toc263887705"/>
      <w:bookmarkStart w:id="66" w:name="_Toc263898782"/>
      <w:r>
        <w:t>Itération 3 –Intégration du serveur de jeu + Interface du Jeu en réseau</w:t>
      </w:r>
      <w:bookmarkEnd w:id="65"/>
      <w:bookmarkEnd w:id="66"/>
    </w:p>
    <w:p w:rsidR="004B176F" w:rsidRPr="004F3790" w:rsidRDefault="004B176F" w:rsidP="004B176F"/>
    <w:p w:rsidR="004B176F" w:rsidRDefault="004B176F" w:rsidP="004B176F">
      <w:pPr>
        <w:rPr>
          <w:b/>
        </w:rPr>
      </w:pPr>
      <w:r>
        <w:rPr>
          <w:b/>
        </w:rPr>
        <w:t xml:space="preserve">Durée : </w:t>
      </w:r>
      <w:r w:rsidRPr="00665ECD">
        <w:t xml:space="preserve">2 semaines - </w:t>
      </w:r>
      <w:r w:rsidRPr="00665ECD">
        <w:rPr>
          <w:u w:val="single"/>
        </w:rPr>
        <w:t>14 mai 2010 au 28 mai 2010</w:t>
      </w:r>
    </w:p>
    <w:p w:rsidR="004B176F" w:rsidRDefault="004B176F" w:rsidP="004B176F">
      <w:pPr>
        <w:rPr>
          <w:b/>
        </w:rPr>
      </w:pPr>
    </w:p>
    <w:p w:rsidR="00463296" w:rsidRDefault="00463296" w:rsidP="004B176F">
      <w:pPr>
        <w:rPr>
          <w:b/>
        </w:rPr>
      </w:pPr>
    </w:p>
    <w:p w:rsidR="004B176F" w:rsidRPr="00C23CBB" w:rsidRDefault="004B176F" w:rsidP="004B176F">
      <w:pPr>
        <w:rPr>
          <w:b/>
        </w:rPr>
      </w:pPr>
      <w:r>
        <w:rPr>
          <w:b/>
        </w:rPr>
        <w:t>Intégration du serveur dans l’architecture et le jeu fonctionne.</w:t>
      </w:r>
    </w:p>
    <w:p w:rsidR="004B176F" w:rsidRDefault="004B176F" w:rsidP="004B176F">
      <w:pPr>
        <w:tabs>
          <w:tab w:val="left" w:pos="2115"/>
        </w:tabs>
      </w:pPr>
      <w:r>
        <w:t>Le serveur de jeu devra être intégré à l’architecture de l’application (au noyau du jeu). Le client et le serveur pourront alors interagir avec le modèle (point de vue MVC) du jeu. L’interface du jeu permettra d’illustrer ces changements.</w:t>
      </w:r>
    </w:p>
    <w:p w:rsidR="00463296" w:rsidRDefault="00463296" w:rsidP="004B176F">
      <w:pPr>
        <w:tabs>
          <w:tab w:val="left" w:pos="2115"/>
        </w:tabs>
      </w:pPr>
    </w:p>
    <w:p w:rsidR="004B176F" w:rsidRPr="00D226AC" w:rsidRDefault="004B176F" w:rsidP="004B176F">
      <w:pPr>
        <w:rPr>
          <w:b/>
        </w:rPr>
      </w:pPr>
      <w:r w:rsidRPr="00D226AC">
        <w:rPr>
          <w:b/>
        </w:rPr>
        <w:t>Pour</w:t>
      </w:r>
      <w:r>
        <w:rPr>
          <w:b/>
        </w:rPr>
        <w:t>quoi</w:t>
      </w:r>
      <w:r w:rsidRPr="00D226AC">
        <w:rPr>
          <w:b/>
        </w:rPr>
        <w:t xml:space="preserve"> cette itération prend-t-elle place ici ?</w:t>
      </w:r>
    </w:p>
    <w:p w:rsidR="004B176F" w:rsidRDefault="004B176F" w:rsidP="004B176F">
      <w:r>
        <w:t>Il est temps de faire fusionner tous les éléments et en faire un programme plus cohérent.</w:t>
      </w:r>
      <w:r w:rsidRPr="00C41973">
        <w:t xml:space="preserve"> </w:t>
      </w:r>
    </w:p>
    <w:p w:rsidR="00463296" w:rsidRDefault="00463296" w:rsidP="004B176F"/>
    <w:p w:rsidR="004B176F" w:rsidRDefault="004B176F" w:rsidP="004B176F">
      <w:pPr>
        <w:tabs>
          <w:tab w:val="left" w:pos="2115"/>
        </w:tabs>
        <w:spacing w:after="200"/>
      </w:pPr>
      <w:r w:rsidRPr="00C45830">
        <w:rPr>
          <w:b/>
        </w:rPr>
        <w:t>Résultat :</w:t>
      </w:r>
      <w:r>
        <w:rPr>
          <w:b/>
        </w:rPr>
        <w:t xml:space="preserve"> </w:t>
      </w:r>
      <w:r>
        <w:t>A la fin de cette itération, le jeu doit fonctionner et tous les messages transitant entre le client et le serveur doivent être correctement traités pas l’entité réceptrice.</w:t>
      </w:r>
      <w:r>
        <w:tab/>
      </w:r>
    </w:p>
    <w:p w:rsidR="00463296" w:rsidRDefault="00463296" w:rsidP="004B176F">
      <w:pPr>
        <w:tabs>
          <w:tab w:val="left" w:pos="2115"/>
        </w:tabs>
        <w:spacing w:after="200"/>
      </w:pPr>
    </w:p>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interface permet de solliciter des actions du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Le client peut se connecter à une partie de jeu.</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Le serveur et le client interprètent les messages réseau et modifie correctement le model. Ceci est visible grâce au changement du terrain de jeu.</w:t>
            </w:r>
          </w:p>
        </w:tc>
      </w:tr>
    </w:tbl>
    <w:p w:rsidR="004B176F" w:rsidRDefault="004B176F" w:rsidP="002F63E9">
      <w:pPr>
        <w:pStyle w:val="Titre3"/>
      </w:pPr>
      <w:bookmarkStart w:id="67" w:name="_Toc263887706"/>
      <w:bookmarkStart w:id="68" w:name="_Toc263898783"/>
      <w:r>
        <w:lastRenderedPageBreak/>
        <w:t>Itération 4 – Lifting de la GUI + Game Design +  Amélioration Mode Solo</w:t>
      </w:r>
      <w:bookmarkEnd w:id="67"/>
      <w:bookmarkEnd w:id="68"/>
    </w:p>
    <w:p w:rsidR="004B176F" w:rsidRDefault="004B176F" w:rsidP="004B176F"/>
    <w:p w:rsidR="004B176F" w:rsidRPr="00665ECD" w:rsidRDefault="004B176F" w:rsidP="004B176F">
      <w:r>
        <w:rPr>
          <w:b/>
        </w:rPr>
        <w:t xml:space="preserve">Durée : </w:t>
      </w:r>
      <w:r w:rsidRPr="00665ECD">
        <w:t xml:space="preserve">1 semaine - </w:t>
      </w:r>
      <w:r w:rsidRPr="00665ECD">
        <w:rPr>
          <w:u w:val="single"/>
        </w:rPr>
        <w:t>28 mai 2010 au 4 juin 2010</w:t>
      </w:r>
    </w:p>
    <w:p w:rsidR="004B176F" w:rsidRDefault="004B176F" w:rsidP="004B176F">
      <w:pPr>
        <w:rPr>
          <w:b/>
        </w:rPr>
      </w:pPr>
    </w:p>
    <w:p w:rsidR="004B176F" w:rsidRDefault="004B176F" w:rsidP="004B176F">
      <w:pPr>
        <w:rPr>
          <w:b/>
        </w:rPr>
      </w:pPr>
      <w:r>
        <w:rPr>
          <w:b/>
        </w:rPr>
        <w:t>Revoir le design et faire de notre logiciel un « vrai » jeu vidéo</w:t>
      </w:r>
    </w:p>
    <w:p w:rsidR="004B176F" w:rsidRDefault="004B176F" w:rsidP="004B176F">
      <w:r>
        <w:t xml:space="preserve">Actuellement, au niveau de l’interface graphique, </w:t>
      </w:r>
      <w:r w:rsidRPr="0043033B">
        <w:t xml:space="preserve">notre jeu ressemble plus un à logiciel </w:t>
      </w:r>
      <w:r>
        <w:t>applicatif qu’a  un jeu vidéo. Nous aimerions dans cette itération rendre notre jeu plus attractif en créant une interface plus agréable. Il serait aussi intéressant de concevoir nos propre ressources (images / sons / etc.) car actuellement, une bonne partie de nos images sont reprises d’autres jeux.</w:t>
      </w:r>
    </w:p>
    <w:p w:rsidR="004B176F" w:rsidRDefault="004B176F" w:rsidP="004B176F"/>
    <w:p w:rsidR="004B176F" w:rsidRDefault="004B176F" w:rsidP="004B176F">
      <w:r>
        <w:t>Une bonne chose serait de revoir également toutes les valeurs liées au jeu pour le rendre plus « jouable » (</w:t>
      </w:r>
      <w:r w:rsidRPr="007561D0">
        <w:rPr>
          <w:i/>
        </w:rPr>
        <w:t>level design</w:t>
      </w:r>
      <w:r>
        <w:t>). Cette partie peut paraître bénigne  mais elle est cruciale et très complexe pour ce genre de jeu car il y a énormément d’éléments qui influencent la durée de vie du joueur.</w:t>
      </w:r>
    </w:p>
    <w:p w:rsidR="004B176F" w:rsidRDefault="004B176F" w:rsidP="004B176F"/>
    <w:p w:rsidR="004B176F" w:rsidRPr="0043033B" w:rsidRDefault="004B176F" w:rsidP="004B176F">
      <w:r>
        <w:t xml:space="preserve">Nous voulons également implémenter un système de progression dans le mode solo pour que le joueur ressente l’envie de finir complètement le jeu.  </w:t>
      </w:r>
    </w:p>
    <w:p w:rsidR="004B176F" w:rsidRDefault="004B176F" w:rsidP="004B176F"/>
    <w:p w:rsidR="004B176F" w:rsidRDefault="004B176F" w:rsidP="004B176F">
      <w:r w:rsidRPr="00C45830">
        <w:rPr>
          <w:b/>
        </w:rPr>
        <w:t>Résultat :</w:t>
      </w:r>
      <w:r>
        <w:rPr>
          <w:b/>
        </w:rPr>
        <w:t xml:space="preserve"> </w:t>
      </w:r>
      <w:r>
        <w:t>Un programme plus esthétique, plus jouable et avec un système de progression.</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Lazhar</w:t>
            </w:r>
          </w:p>
        </w:tc>
        <w:tc>
          <w:tcPr>
            <w:tcW w:w="5843" w:type="dxa"/>
          </w:tcPr>
          <w:p w:rsidR="004B176F" w:rsidRDefault="004B176F" w:rsidP="0075316B">
            <w:r>
              <w:t xml:space="preserve">Lifting de l’interface, celle-ci ressemble plus à un jeu.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Pierre-Dominique &amp; Romain</w:t>
            </w:r>
          </w:p>
        </w:tc>
        <w:tc>
          <w:tcPr>
            <w:tcW w:w="5843" w:type="dxa"/>
          </w:tcPr>
          <w:p w:rsidR="004B176F" w:rsidRDefault="004B176F" w:rsidP="0075316B">
            <w:r>
              <w:t>Adaptation des valeurs, jeu plus agréable.</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pPr>
              <w:tabs>
                <w:tab w:val="left" w:pos="1935"/>
              </w:tabs>
              <w:jc w:val="left"/>
            </w:pPr>
            <w:r>
              <w:t>Aurélien</w:t>
            </w:r>
          </w:p>
        </w:tc>
        <w:tc>
          <w:tcPr>
            <w:tcW w:w="5843" w:type="dxa"/>
          </w:tcPr>
          <w:p w:rsidR="004B176F" w:rsidRDefault="004B176F" w:rsidP="0075316B">
            <w:r>
              <w:t>Système de progression mise en place.</w:t>
            </w:r>
          </w:p>
        </w:tc>
      </w:tr>
    </w:tbl>
    <w:p w:rsidR="004B176F" w:rsidRDefault="004B176F" w:rsidP="004B176F"/>
    <w:p w:rsidR="004B176F" w:rsidRDefault="004B176F" w:rsidP="004B176F"/>
    <w:p w:rsidR="004B176F" w:rsidRDefault="004B176F" w:rsidP="002F63E9">
      <w:pPr>
        <w:pStyle w:val="Titre3"/>
      </w:pPr>
      <w:bookmarkStart w:id="69" w:name="_Toc263887707"/>
      <w:bookmarkStart w:id="70" w:name="_Toc263898784"/>
      <w:r>
        <w:t>Itération 5 – Serveur Web (facultatif)</w:t>
      </w:r>
      <w:bookmarkEnd w:id="69"/>
      <w:bookmarkEnd w:id="70"/>
    </w:p>
    <w:p w:rsidR="000C204D" w:rsidRDefault="000C204D" w:rsidP="004B176F"/>
    <w:p w:rsidR="004B176F" w:rsidRDefault="004B176F" w:rsidP="004B176F">
      <w:pPr>
        <w:rPr>
          <w:b/>
        </w:rPr>
      </w:pPr>
      <w:r>
        <w:rPr>
          <w:b/>
        </w:rPr>
        <w:t xml:space="preserve">Durée : </w:t>
      </w:r>
      <w:r w:rsidRPr="00665ECD">
        <w:t xml:space="preserve">moins d’une semaine - </w:t>
      </w:r>
      <w:r w:rsidRPr="00665ECD">
        <w:rPr>
          <w:u w:val="single"/>
        </w:rPr>
        <w:t>4 juin 2010 au 9 juin 2010</w:t>
      </w:r>
    </w:p>
    <w:p w:rsidR="004B176F" w:rsidRDefault="004B176F" w:rsidP="004B176F">
      <w:pPr>
        <w:rPr>
          <w:b/>
        </w:rPr>
      </w:pPr>
    </w:p>
    <w:p w:rsidR="004B176F" w:rsidRPr="00665ECD" w:rsidRDefault="004B176F" w:rsidP="004B176F">
      <w:pPr>
        <w:rPr>
          <w:b/>
        </w:rPr>
      </w:pPr>
      <w:r w:rsidRPr="00665ECD">
        <w:rPr>
          <w:b/>
        </w:rPr>
        <w:t>Serveur web de stockage des meilleurs scores</w:t>
      </w:r>
    </w:p>
    <w:p w:rsidR="004B176F" w:rsidRDefault="004B176F" w:rsidP="004B176F">
      <w:r>
        <w:t>Il s’agit de mettre en place un serveur de web fournissant un service web de sauvegarde et récupération des meilleurs scores pour les différents terrains de jeu. Le but étant de motiver le joueur à s’améliorer (il doit avoir envie de rejouer le plus souvent possible).</w:t>
      </w:r>
    </w:p>
    <w:p w:rsidR="004B176F" w:rsidRDefault="004B176F" w:rsidP="004B176F"/>
    <w:p w:rsidR="004B176F" w:rsidRDefault="004B176F" w:rsidP="004B176F">
      <w:r w:rsidRPr="00C45830">
        <w:rPr>
          <w:b/>
        </w:rPr>
        <w:t>Résultat :</w:t>
      </w:r>
      <w:r>
        <w:rPr>
          <w:b/>
        </w:rPr>
        <w:t xml:space="preserve"> </w:t>
      </w:r>
      <w:r>
        <w:t>Un système permettant de sauver et voir les meilleurs scores de tous les joueurs (du monde).</w:t>
      </w:r>
    </w:p>
    <w:p w:rsidR="004B176F" w:rsidRDefault="004B176F" w:rsidP="004B176F"/>
    <w:tbl>
      <w:tblPr>
        <w:tblStyle w:val="Grilledutableau"/>
        <w:tblW w:w="0" w:type="auto"/>
        <w:tblLook w:val="04A0"/>
      </w:tblPr>
      <w:tblGrid>
        <w:gridCol w:w="471"/>
        <w:gridCol w:w="2929"/>
        <w:gridCol w:w="5843"/>
      </w:tblGrid>
      <w:tr w:rsidR="004B176F" w:rsidTr="0075316B">
        <w:tc>
          <w:tcPr>
            <w:tcW w:w="9212" w:type="dxa"/>
            <w:gridSpan w:val="3"/>
            <w:shd w:val="clear" w:color="auto" w:fill="D9D9D9" w:themeFill="background1" w:themeFillShade="D9"/>
          </w:tcPr>
          <w:p w:rsidR="004B176F" w:rsidRPr="003500E6" w:rsidRDefault="004B176F" w:rsidP="0075316B">
            <w:pPr>
              <w:jc w:val="center"/>
              <w:rPr>
                <w:b/>
              </w:rPr>
            </w:pPr>
            <w:r w:rsidRPr="003500E6">
              <w:rPr>
                <w:b/>
              </w:rPr>
              <w:t>Fonctionnalités Attendues</w:t>
            </w:r>
          </w:p>
        </w:tc>
      </w:tr>
      <w:tr w:rsidR="004B176F" w:rsidTr="0075316B">
        <w:tc>
          <w:tcPr>
            <w:tcW w:w="440" w:type="dxa"/>
            <w:shd w:val="clear" w:color="auto" w:fill="D9D9D9" w:themeFill="background1" w:themeFillShade="D9"/>
          </w:tcPr>
          <w:p w:rsidR="004B176F" w:rsidRPr="003500E6" w:rsidRDefault="004B176F" w:rsidP="0075316B">
            <w:pPr>
              <w:rPr>
                <w:b/>
              </w:rPr>
            </w:pPr>
            <w:r>
              <w:rPr>
                <w:b/>
              </w:rPr>
              <w:t>Ok</w:t>
            </w:r>
          </w:p>
        </w:tc>
        <w:tc>
          <w:tcPr>
            <w:tcW w:w="2929" w:type="dxa"/>
            <w:shd w:val="clear" w:color="auto" w:fill="D9D9D9" w:themeFill="background1" w:themeFillShade="D9"/>
          </w:tcPr>
          <w:p w:rsidR="004B176F" w:rsidRPr="003500E6" w:rsidRDefault="004B176F" w:rsidP="0075316B">
            <w:pPr>
              <w:rPr>
                <w:b/>
              </w:rPr>
            </w:pPr>
            <w:r>
              <w:rPr>
                <w:b/>
              </w:rPr>
              <w:t>Responsable(s)</w:t>
            </w:r>
          </w:p>
        </w:tc>
        <w:tc>
          <w:tcPr>
            <w:tcW w:w="5843" w:type="dxa"/>
            <w:shd w:val="clear" w:color="auto" w:fill="D9D9D9" w:themeFill="background1" w:themeFillShade="D9"/>
          </w:tcPr>
          <w:p w:rsidR="004B176F" w:rsidRPr="003500E6" w:rsidRDefault="004B176F" w:rsidP="0075316B">
            <w:pPr>
              <w:rPr>
                <w:b/>
              </w:rPr>
            </w:pPr>
            <w:r>
              <w:rPr>
                <w:b/>
              </w:rPr>
              <w:t>Fonctionnalité</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Romain</w:t>
            </w:r>
          </w:p>
        </w:tc>
        <w:tc>
          <w:tcPr>
            <w:tcW w:w="5843" w:type="dxa"/>
          </w:tcPr>
          <w:p w:rsidR="004B176F" w:rsidRDefault="004B176F" w:rsidP="0075316B">
            <w:r>
              <w:t xml:space="preserve">Mise en place du serveur web </w:t>
            </w:r>
          </w:p>
        </w:tc>
      </w:tr>
      <w:tr w:rsidR="004B176F" w:rsidTr="0075316B">
        <w:tc>
          <w:tcPr>
            <w:tcW w:w="440" w:type="dxa"/>
            <w:vAlign w:val="center"/>
          </w:tcPr>
          <w:p w:rsidR="004B176F" w:rsidRPr="00EE08FA" w:rsidRDefault="004B176F" w:rsidP="0075316B">
            <w:pPr>
              <w:jc w:val="center"/>
              <w:rPr>
                <w:sz w:val="28"/>
                <w:szCs w:val="28"/>
              </w:rPr>
            </w:pPr>
            <w:r w:rsidRPr="00EE08FA">
              <w:rPr>
                <w:sz w:val="28"/>
                <w:szCs w:val="28"/>
              </w:rPr>
              <w:sym w:font="Wingdings 2" w:char="F02A"/>
            </w:r>
          </w:p>
        </w:tc>
        <w:tc>
          <w:tcPr>
            <w:tcW w:w="2929" w:type="dxa"/>
          </w:tcPr>
          <w:p w:rsidR="004B176F" w:rsidRDefault="004B176F" w:rsidP="0075316B">
            <w:r>
              <w:t>Aurélien</w:t>
            </w:r>
          </w:p>
        </w:tc>
        <w:tc>
          <w:tcPr>
            <w:tcW w:w="5843" w:type="dxa"/>
          </w:tcPr>
          <w:p w:rsidR="004B176F" w:rsidRDefault="004B176F" w:rsidP="0075316B">
            <w:r>
              <w:t>Intégration du service dans l’application</w:t>
            </w:r>
          </w:p>
        </w:tc>
      </w:tr>
    </w:tbl>
    <w:p w:rsidR="004B176F" w:rsidRDefault="004B176F" w:rsidP="004B176F"/>
    <w:p w:rsidR="004B176F" w:rsidRDefault="004B176F" w:rsidP="004B176F"/>
    <w:p w:rsidR="004B176F" w:rsidRDefault="004B176F" w:rsidP="004B176F">
      <w:pPr>
        <w:spacing w:after="200"/>
        <w:jc w:val="left"/>
      </w:pPr>
      <w:r>
        <w:br w:type="page"/>
      </w:r>
    </w:p>
    <w:p w:rsidR="004B176F" w:rsidRDefault="004B176F" w:rsidP="004B176F">
      <w:pPr>
        <w:pStyle w:val="Titre1"/>
        <w:keepLines/>
        <w:tabs>
          <w:tab w:val="clear" w:pos="432"/>
        </w:tabs>
        <w:spacing w:before="0" w:after="0" w:line="276" w:lineRule="auto"/>
        <w:ind w:left="360" w:hanging="360"/>
      </w:pPr>
      <w:bookmarkStart w:id="71" w:name="_Toc263887708"/>
      <w:bookmarkStart w:id="72" w:name="_Toc263898785"/>
      <w:r>
        <w:lastRenderedPageBreak/>
        <w:t>Conclusion</w:t>
      </w:r>
      <w:bookmarkEnd w:id="71"/>
      <w:bookmarkEnd w:id="72"/>
    </w:p>
    <w:p w:rsidR="004B176F" w:rsidRDefault="004B176F" w:rsidP="004B176F"/>
    <w:p w:rsidR="004B176F" w:rsidRPr="0089472A" w:rsidRDefault="004B176F" w:rsidP="004B176F">
      <w:r>
        <w:t>Le projet avance bien, nous avons maintenant une bonne idée des choses restantes à faire et nous sommes impatients de pouvoir mettre en œuvre tous les artefacts créés dans ce rapport intermédiaire.</w:t>
      </w:r>
    </w:p>
    <w:p w:rsidR="004B176F" w:rsidRDefault="004B176F" w:rsidP="004B176F"/>
    <w:p w:rsidR="004B176F" w:rsidRDefault="004B176F" w:rsidP="004B176F">
      <w:pPr>
        <w:pStyle w:val="Titre1"/>
        <w:keepLines/>
        <w:tabs>
          <w:tab w:val="clear" w:pos="432"/>
        </w:tabs>
        <w:spacing w:before="0" w:after="0" w:line="276" w:lineRule="auto"/>
        <w:ind w:left="360" w:hanging="360"/>
      </w:pPr>
      <w:bookmarkStart w:id="73" w:name="_Toc263887709"/>
      <w:bookmarkStart w:id="74" w:name="_Toc263898786"/>
      <w:r w:rsidRPr="003C0A57">
        <w:t>Annexes</w:t>
      </w:r>
      <w:bookmarkEnd w:id="73"/>
      <w:bookmarkEnd w:id="74"/>
    </w:p>
    <w:p w:rsidR="004B176F" w:rsidRDefault="004B176F" w:rsidP="004B176F"/>
    <w:p w:rsidR="004B176F" w:rsidRDefault="004B176F" w:rsidP="004B176F">
      <w:pPr>
        <w:pStyle w:val="Paragraphedeliste"/>
        <w:numPr>
          <w:ilvl w:val="0"/>
          <w:numId w:val="43"/>
        </w:numPr>
        <w:spacing w:after="0"/>
        <w:jc w:val="both"/>
      </w:pPr>
      <w:r>
        <w:t>Rapport de la version 1.0 réalisée durant le cours ASD2 - 2009-2010</w:t>
      </w:r>
    </w:p>
    <w:p w:rsidR="004B176F" w:rsidRDefault="004B176F" w:rsidP="004B176F">
      <w:pPr>
        <w:pStyle w:val="Paragraphedeliste"/>
        <w:numPr>
          <w:ilvl w:val="0"/>
          <w:numId w:val="43"/>
        </w:numPr>
        <w:spacing w:after="0"/>
        <w:jc w:val="both"/>
      </w:pPr>
      <w:r>
        <w:t>Protocole du serveur d’Enregistrement</w:t>
      </w:r>
    </w:p>
    <w:p w:rsidR="004B176F" w:rsidRDefault="004B176F" w:rsidP="004B176F">
      <w:pPr>
        <w:pStyle w:val="Paragraphedeliste"/>
        <w:numPr>
          <w:ilvl w:val="0"/>
          <w:numId w:val="43"/>
        </w:numPr>
        <w:spacing w:after="0"/>
        <w:jc w:val="both"/>
      </w:pPr>
      <w:r>
        <w:t>Protocole du serveur de Jeu</w:t>
      </w:r>
    </w:p>
    <w:p w:rsidR="004B176F" w:rsidRDefault="004B176F" w:rsidP="004B176F">
      <w:pPr>
        <w:pStyle w:val="Paragraphedeliste"/>
        <w:numPr>
          <w:ilvl w:val="0"/>
          <w:numId w:val="43"/>
        </w:numPr>
        <w:spacing w:after="0"/>
        <w:jc w:val="both"/>
      </w:pPr>
      <w:r>
        <w:t>Diagramme de classes du Serveur</w:t>
      </w:r>
    </w:p>
    <w:p w:rsidR="004B176F" w:rsidRPr="006F641B" w:rsidRDefault="004B176F" w:rsidP="004B176F">
      <w:pPr>
        <w:pStyle w:val="Paragraphedeliste"/>
        <w:numPr>
          <w:ilvl w:val="0"/>
          <w:numId w:val="43"/>
        </w:numPr>
        <w:spacing w:after="0"/>
        <w:jc w:val="both"/>
      </w:pPr>
      <w:r>
        <w:t>Diagramme de classes du client</w:t>
      </w:r>
    </w:p>
    <w:p w:rsidR="004B176F" w:rsidRDefault="004B176F" w:rsidP="004B176F"/>
    <w:p w:rsidR="004B176F" w:rsidRPr="003E6C2D" w:rsidRDefault="00E017DD" w:rsidP="003E6C2D">
      <w:pPr>
        <w:rPr>
          <w:lang w:val="fr-CH"/>
        </w:rPr>
      </w:pPr>
      <w:r>
        <w:rPr>
          <w:noProof/>
          <w:lang w:val="fr-CH" w:eastAsia="fr-CH"/>
        </w:rPr>
        <w:drawing>
          <wp:anchor distT="0" distB="0" distL="114300" distR="114300" simplePos="0" relativeHeight="251667456" behindDoc="0" locked="0" layoutInCell="1" allowOverlap="1">
            <wp:simplePos x="0" y="0"/>
            <wp:positionH relativeFrom="column">
              <wp:posOffset>-251988</wp:posOffset>
            </wp:positionH>
            <wp:positionV relativeFrom="paragraph">
              <wp:posOffset>6480554</wp:posOffset>
            </wp:positionV>
            <wp:extent cx="194705" cy="201880"/>
            <wp:effectExtent l="19050" t="0" r="0" b="0"/>
            <wp:wrapNone/>
            <wp:docPr id="273" name="Image 272" descr="ai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gle.png"/>
                    <pic:cNvPicPr/>
                  </pic:nvPicPr>
                  <pic:blipFill>
                    <a:blip r:embed="rId44" cstate="print"/>
                    <a:stretch>
                      <a:fillRect/>
                    </a:stretch>
                  </pic:blipFill>
                  <pic:spPr>
                    <a:xfrm>
                      <a:off x="0" y="0"/>
                      <a:ext cx="194705" cy="201880"/>
                    </a:xfrm>
                    <a:prstGeom prst="rect">
                      <a:avLst/>
                    </a:prstGeom>
                  </pic:spPr>
                </pic:pic>
              </a:graphicData>
            </a:graphic>
          </wp:anchor>
        </w:drawing>
      </w:r>
    </w:p>
    <w:sectPr w:rsidR="004B176F" w:rsidRPr="003E6C2D" w:rsidSect="0090354D">
      <w:footerReference w:type="default" r:id="rId45"/>
      <w:pgSz w:w="11906" w:h="16838"/>
      <w:pgMar w:top="1418" w:right="1418" w:bottom="1418" w:left="1418" w:header="720" w:footer="720" w:gutter="0"/>
      <w:cols w:space="72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A1565" w:rsidRDefault="00BA1565">
      <w:r>
        <w:separator/>
      </w:r>
    </w:p>
  </w:endnote>
  <w:endnote w:type="continuationSeparator" w:id="0">
    <w:p w:rsidR="00BA1565" w:rsidRDefault="00BA156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panose1 w:val="020B0603030804020204"/>
    <w:charset w:val="00"/>
    <w:family w:val="swiss"/>
    <w:pitch w:val="variable"/>
    <w:sig w:usb0="E7002EFF" w:usb1="D200FDFF" w:usb2="0A042029" w:usb3="00000000" w:csb0="8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627032"/>
      <w:docPartObj>
        <w:docPartGallery w:val="Page Numbers (Bottom of Page)"/>
        <w:docPartUnique/>
      </w:docPartObj>
    </w:sdtPr>
    <w:sdtContent>
      <w:p w:rsidR="0075316B" w:rsidRDefault="00F80440">
        <w:pPr>
          <w:pStyle w:val="Pieddepage"/>
        </w:pPr>
        <w:r w:rsidRPr="00F80440">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4450" type="#_x0000_t185" style="position:absolute;left:0;text-align:left;margin-left:0;margin-top:0;width:44.45pt;height:18.8pt;z-index:25165619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104450" inset=",0,,0">
                <w:txbxContent>
                  <w:p w:rsidR="0075316B" w:rsidRDefault="00F80440">
                    <w:pPr>
                      <w:jc w:val="center"/>
                    </w:pPr>
                    <w:fldSimple w:instr=" PAGE    \* MERGEFORMAT ">
                      <w:r w:rsidR="00AF6E21">
                        <w:rPr>
                          <w:noProof/>
                        </w:rPr>
                        <w:t>2</w:t>
                      </w:r>
                    </w:fldSimple>
                  </w:p>
                </w:txbxContent>
              </v:textbox>
              <w10:wrap anchorx="margin" anchory="page"/>
            </v:shape>
          </w:pict>
        </w:r>
        <w:r w:rsidRPr="00F80440">
          <w:rPr>
            <w:noProof/>
            <w:lang w:eastAsia="zh-TW"/>
          </w:rPr>
          <w:pict>
            <v:shapetype id="_x0000_t32" coordsize="21600,21600" o:spt="32" o:oned="t" path="m,l21600,21600e" filled="f">
              <v:path arrowok="t" fillok="f" o:connecttype="none"/>
              <o:lock v:ext="edit" shapetype="t"/>
            </v:shapetype>
            <v:shape id="_x0000_s104449" type="#_x0000_t32" style="position:absolute;left:0;text-align:left;margin-left:0;margin-top:0;width:434.5pt;height:0;z-index:251657216;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1627033"/>
      <w:docPartObj>
        <w:docPartGallery w:val="Page Numbers (Bottom of Page)"/>
        <w:docPartUnique/>
      </w:docPartObj>
    </w:sdtPr>
    <w:sdtContent>
      <w:p w:rsidR="0075316B" w:rsidRDefault="00F80440" w:rsidP="0075316B">
        <w:pPr>
          <w:pStyle w:val="Pieddepage"/>
        </w:pPr>
        <w:r w:rsidRPr="00F80440">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4452" type="#_x0000_t185" style="position:absolute;left:0;text-align:left;margin-left:0;margin-top:0;width:44.45pt;height:18.8pt;z-index:25165926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104452" inset=",0,,0">
                <w:txbxContent>
                  <w:p w:rsidR="0075316B" w:rsidRDefault="00F80440" w:rsidP="00077A6C">
                    <w:fldSimple w:instr=" PAGE    \* MERGEFORMAT ">
                      <w:r w:rsidR="00AF6E21">
                        <w:rPr>
                          <w:noProof/>
                        </w:rPr>
                        <w:t>1</w:t>
                      </w:r>
                    </w:fldSimple>
                  </w:p>
                  <w:p w:rsidR="0075316B" w:rsidRDefault="0075316B" w:rsidP="0075316B">
                    <w:pPr>
                      <w:jc w:val="center"/>
                    </w:pPr>
                  </w:p>
                </w:txbxContent>
              </v:textbox>
              <w10:wrap anchorx="margin" anchory="page"/>
            </v:shape>
          </w:pict>
        </w:r>
        <w:r w:rsidRPr="00F80440">
          <w:rPr>
            <w:noProof/>
            <w:lang w:eastAsia="zh-TW"/>
          </w:rPr>
          <w:pict>
            <v:shapetype id="_x0000_t32" coordsize="21600,21600" o:spt="32" o:oned="t" path="m,l21600,21600e" filled="f">
              <v:path arrowok="t" fillok="f" o:connecttype="none"/>
              <o:lock v:ext="edit" shapetype="t"/>
            </v:shapetype>
            <v:shape id="_x0000_s104451" type="#_x0000_t32" style="position:absolute;left:0;text-align:left;margin-left:0;margin-top:0;width:434.5pt;height:0;z-index:25165824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p w:rsidR="0075316B" w:rsidRDefault="0075316B">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16B" w:rsidRDefault="0075316B">
    <w:pPr>
      <w:pStyle w:val="Pieddepage"/>
      <w:pBdr>
        <w:top w:val="single" w:sz="4" w:space="1" w:color="auto"/>
      </w:pBdr>
    </w:pPr>
    <w:r>
      <w:t>LFH - PPZ - ADO</w:t>
    </w:r>
    <w:r>
      <w:ptab w:relativeTo="margin" w:alignment="center" w:leader="none"/>
    </w:r>
    <w:r w:rsidR="00F80440">
      <w:rPr>
        <w:rStyle w:val="Numrodepage"/>
      </w:rPr>
      <w:fldChar w:fldCharType="begin"/>
    </w:r>
    <w:r>
      <w:rPr>
        <w:rStyle w:val="Numrodepage"/>
      </w:rPr>
      <w:instrText xml:space="preserve"> PAGE </w:instrText>
    </w:r>
    <w:r w:rsidR="00F80440">
      <w:rPr>
        <w:rStyle w:val="Numrodepage"/>
      </w:rPr>
      <w:fldChar w:fldCharType="separate"/>
    </w:r>
    <w:r w:rsidR="00AF6E21">
      <w:rPr>
        <w:rStyle w:val="Numrodepage"/>
        <w:noProof/>
      </w:rPr>
      <w:t>25</w:t>
    </w:r>
    <w:r w:rsidR="00F80440">
      <w:rPr>
        <w:rStyle w:val="Numrodepage"/>
      </w:rPr>
      <w:fldChar w:fldCharType="end"/>
    </w:r>
    <w:r>
      <w:ptab w:relativeTo="margin" w:alignment="right" w:leader="none"/>
    </w:r>
    <w:fldSimple w:instr=" DATE  \* MERGEFORMAT ">
      <w:r w:rsidR="00CD2D63">
        <w:rPr>
          <w:noProof/>
        </w:rPr>
        <w:t>10/06/2010</w:t>
      </w:r>
    </w:fldSimple>
    <w:r>
      <w:rPr>
        <w:rStyle w:val="Numrodepage"/>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A1565" w:rsidRDefault="00BA1565">
      <w:r>
        <w:separator/>
      </w:r>
    </w:p>
  </w:footnote>
  <w:footnote w:type="continuationSeparator" w:id="0">
    <w:p w:rsidR="00BA1565" w:rsidRDefault="00BA156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16B" w:rsidRPr="0013335F" w:rsidRDefault="0075316B" w:rsidP="00D43CCC">
    <w:pPr>
      <w:pStyle w:val="En-tte"/>
      <w:pBdr>
        <w:bottom w:val="single" w:sz="6" w:space="1" w:color="auto"/>
      </w:pBdr>
      <w:tabs>
        <w:tab w:val="clear" w:pos="2934"/>
        <w:tab w:val="left" w:pos="0"/>
        <w:tab w:val="center" w:pos="4536"/>
        <w:tab w:val="right" w:pos="9070"/>
      </w:tabs>
      <w:rPr>
        <w:lang w:val="en-US"/>
      </w:rPr>
    </w:pPr>
    <w:r w:rsidRPr="0013335F">
      <w:rPr>
        <w:lang w:val="en-US"/>
      </w:rPr>
      <w:t>ASD Tower Defense v2.0</w:t>
    </w:r>
    <w:r w:rsidRPr="0013335F">
      <w:rPr>
        <w:lang w:val="en-US"/>
      </w:rPr>
      <w:tab/>
      <w:t>GEN</w:t>
    </w:r>
    <w:r w:rsidRPr="0013335F">
      <w:rPr>
        <w:lang w:val="en-US"/>
      </w:rPr>
      <w:tab/>
    </w:r>
    <w:r>
      <w:rPr>
        <w:lang w:val="en-US"/>
      </w:rPr>
      <w:t>Rapport fin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5316B" w:rsidRPr="0013335F" w:rsidRDefault="0075316B" w:rsidP="00743A4F">
    <w:pPr>
      <w:pStyle w:val="En-tte"/>
      <w:pBdr>
        <w:bottom w:val="single" w:sz="6" w:space="1" w:color="auto"/>
      </w:pBdr>
      <w:tabs>
        <w:tab w:val="clear" w:pos="2934"/>
        <w:tab w:val="center" w:pos="4536"/>
        <w:tab w:val="right" w:pos="9072"/>
      </w:tabs>
      <w:rPr>
        <w:lang w:val="en-US"/>
      </w:rPr>
    </w:pPr>
    <w:r>
      <w:rPr>
        <w:lang w:val="en-US"/>
      </w:rPr>
      <w:t>ASD Tower Defense v2.0</w:t>
    </w:r>
    <w:r>
      <w:rPr>
        <w:lang w:val="en-US"/>
      </w:rPr>
      <w:tab/>
      <w:t xml:space="preserve">GEN </w:t>
    </w:r>
    <w:r>
      <w:rPr>
        <w:lang w:val="en-US"/>
      </w:rPr>
      <w:tab/>
      <w:t>Rapport Final</w:t>
    </w:r>
  </w:p>
  <w:p w:rsidR="0075316B" w:rsidRPr="00467E49" w:rsidRDefault="0075316B">
    <w:pPr>
      <w:pStyle w:val="En-tte"/>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591F89"/>
    <w:multiLevelType w:val="multilevel"/>
    <w:tmpl w:val="150479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EF765C"/>
    <w:multiLevelType w:val="hybridMultilevel"/>
    <w:tmpl w:val="AEE4D604"/>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nsid w:val="09826D3A"/>
    <w:multiLevelType w:val="hybridMultilevel"/>
    <w:tmpl w:val="1D1618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0A7C7405"/>
    <w:multiLevelType w:val="singleLevel"/>
    <w:tmpl w:val="92869324"/>
    <w:lvl w:ilvl="0">
      <w:start w:val="1"/>
      <w:numFmt w:val="bullet"/>
      <w:pStyle w:val="Normalindent"/>
      <w:lvlText w:val=""/>
      <w:lvlJc w:val="left"/>
      <w:pPr>
        <w:tabs>
          <w:tab w:val="num" w:pos="360"/>
        </w:tabs>
        <w:ind w:left="360" w:hanging="360"/>
      </w:pPr>
      <w:rPr>
        <w:rFonts w:ascii="Symbol" w:hAnsi="Symbol" w:hint="default"/>
      </w:rPr>
    </w:lvl>
  </w:abstractNum>
  <w:abstractNum w:abstractNumId="4">
    <w:nsid w:val="0C456003"/>
    <w:multiLevelType w:val="hybridMultilevel"/>
    <w:tmpl w:val="494A2860"/>
    <w:lvl w:ilvl="0" w:tplc="59300F08">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5">
    <w:nsid w:val="101D4CA7"/>
    <w:multiLevelType w:val="hybridMultilevel"/>
    <w:tmpl w:val="80A0EED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123D6D02"/>
    <w:multiLevelType w:val="hybridMultilevel"/>
    <w:tmpl w:val="7F6009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37F2A9E"/>
    <w:multiLevelType w:val="hybridMultilevel"/>
    <w:tmpl w:val="648A66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9">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10">
    <w:nsid w:val="1E30498E"/>
    <w:multiLevelType w:val="hybridMultilevel"/>
    <w:tmpl w:val="C8FE32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2">
    <w:nsid w:val="2D0025F7"/>
    <w:multiLevelType w:val="hybridMultilevel"/>
    <w:tmpl w:val="5A3AB7D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2E925E16"/>
    <w:multiLevelType w:val="multilevel"/>
    <w:tmpl w:val="77C42F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328437A2"/>
    <w:multiLevelType w:val="multilevel"/>
    <w:tmpl w:val="F9885A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64B1EDB"/>
    <w:multiLevelType w:val="hybridMultilevel"/>
    <w:tmpl w:val="2616967C"/>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nsid w:val="3A05085D"/>
    <w:multiLevelType w:val="hybridMultilevel"/>
    <w:tmpl w:val="21B444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3BFC7E74"/>
    <w:multiLevelType w:val="hybridMultilevel"/>
    <w:tmpl w:val="CB98331E"/>
    <w:lvl w:ilvl="0" w:tplc="100C0001">
      <w:start w:val="1"/>
      <w:numFmt w:val="bullet"/>
      <w:lvlText w:val=""/>
      <w:lvlJc w:val="left"/>
      <w:pPr>
        <w:ind w:left="3600" w:hanging="360"/>
      </w:pPr>
      <w:rPr>
        <w:rFonts w:ascii="Symbol" w:hAnsi="Symbol" w:hint="default"/>
      </w:rPr>
    </w:lvl>
    <w:lvl w:ilvl="1" w:tplc="100C0003" w:tentative="1">
      <w:start w:val="1"/>
      <w:numFmt w:val="bullet"/>
      <w:lvlText w:val="o"/>
      <w:lvlJc w:val="left"/>
      <w:pPr>
        <w:ind w:left="4320" w:hanging="360"/>
      </w:pPr>
      <w:rPr>
        <w:rFonts w:ascii="Courier New" w:hAnsi="Courier New" w:cs="Courier New" w:hint="default"/>
      </w:rPr>
    </w:lvl>
    <w:lvl w:ilvl="2" w:tplc="100C0005" w:tentative="1">
      <w:start w:val="1"/>
      <w:numFmt w:val="bullet"/>
      <w:lvlText w:val=""/>
      <w:lvlJc w:val="left"/>
      <w:pPr>
        <w:ind w:left="5040" w:hanging="360"/>
      </w:pPr>
      <w:rPr>
        <w:rFonts w:ascii="Wingdings" w:hAnsi="Wingdings" w:hint="default"/>
      </w:rPr>
    </w:lvl>
    <w:lvl w:ilvl="3" w:tplc="100C0001" w:tentative="1">
      <w:start w:val="1"/>
      <w:numFmt w:val="bullet"/>
      <w:lvlText w:val=""/>
      <w:lvlJc w:val="left"/>
      <w:pPr>
        <w:ind w:left="5760" w:hanging="360"/>
      </w:pPr>
      <w:rPr>
        <w:rFonts w:ascii="Symbol" w:hAnsi="Symbol" w:hint="default"/>
      </w:rPr>
    </w:lvl>
    <w:lvl w:ilvl="4" w:tplc="100C0003" w:tentative="1">
      <w:start w:val="1"/>
      <w:numFmt w:val="bullet"/>
      <w:lvlText w:val="o"/>
      <w:lvlJc w:val="left"/>
      <w:pPr>
        <w:ind w:left="6480" w:hanging="360"/>
      </w:pPr>
      <w:rPr>
        <w:rFonts w:ascii="Courier New" w:hAnsi="Courier New" w:cs="Courier New" w:hint="default"/>
      </w:rPr>
    </w:lvl>
    <w:lvl w:ilvl="5" w:tplc="100C0005" w:tentative="1">
      <w:start w:val="1"/>
      <w:numFmt w:val="bullet"/>
      <w:lvlText w:val=""/>
      <w:lvlJc w:val="left"/>
      <w:pPr>
        <w:ind w:left="7200" w:hanging="360"/>
      </w:pPr>
      <w:rPr>
        <w:rFonts w:ascii="Wingdings" w:hAnsi="Wingdings" w:hint="default"/>
      </w:rPr>
    </w:lvl>
    <w:lvl w:ilvl="6" w:tplc="100C0001" w:tentative="1">
      <w:start w:val="1"/>
      <w:numFmt w:val="bullet"/>
      <w:lvlText w:val=""/>
      <w:lvlJc w:val="left"/>
      <w:pPr>
        <w:ind w:left="7920" w:hanging="360"/>
      </w:pPr>
      <w:rPr>
        <w:rFonts w:ascii="Symbol" w:hAnsi="Symbol" w:hint="default"/>
      </w:rPr>
    </w:lvl>
    <w:lvl w:ilvl="7" w:tplc="100C0003" w:tentative="1">
      <w:start w:val="1"/>
      <w:numFmt w:val="bullet"/>
      <w:lvlText w:val="o"/>
      <w:lvlJc w:val="left"/>
      <w:pPr>
        <w:ind w:left="8640" w:hanging="360"/>
      </w:pPr>
      <w:rPr>
        <w:rFonts w:ascii="Courier New" w:hAnsi="Courier New" w:cs="Courier New" w:hint="default"/>
      </w:rPr>
    </w:lvl>
    <w:lvl w:ilvl="8" w:tplc="100C0005" w:tentative="1">
      <w:start w:val="1"/>
      <w:numFmt w:val="bullet"/>
      <w:lvlText w:val=""/>
      <w:lvlJc w:val="left"/>
      <w:pPr>
        <w:ind w:left="9360" w:hanging="360"/>
      </w:pPr>
      <w:rPr>
        <w:rFonts w:ascii="Wingdings" w:hAnsi="Wingdings" w:hint="default"/>
      </w:rPr>
    </w:lvl>
  </w:abstractNum>
  <w:abstractNum w:abstractNumId="18">
    <w:nsid w:val="401C22DA"/>
    <w:multiLevelType w:val="hybridMultilevel"/>
    <w:tmpl w:val="7F6CCA64"/>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19">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nsid w:val="42C25DF9"/>
    <w:multiLevelType w:val="hybridMultilevel"/>
    <w:tmpl w:val="AB6A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2">
    <w:nsid w:val="451F69DB"/>
    <w:multiLevelType w:val="hybridMultilevel"/>
    <w:tmpl w:val="17905B86"/>
    <w:lvl w:ilvl="0" w:tplc="100C000F">
      <w:start w:val="1"/>
      <w:numFmt w:val="decimal"/>
      <w:lvlText w:val="%1."/>
      <w:lvlJc w:val="left"/>
      <w:pPr>
        <w:ind w:left="720" w:hanging="360"/>
      </w:pPr>
      <w:rPr>
        <w:rFonts w:hint="default"/>
      </w:r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4">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5">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6">
    <w:nsid w:val="5EAC246B"/>
    <w:multiLevelType w:val="hybridMultilevel"/>
    <w:tmpl w:val="C20AAC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nsid w:val="6094636C"/>
    <w:multiLevelType w:val="multilevel"/>
    <w:tmpl w:val="D45C8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629E1ECB"/>
    <w:multiLevelType w:val="hybridMultilevel"/>
    <w:tmpl w:val="0BEEED5A"/>
    <w:lvl w:ilvl="0" w:tplc="100C0001">
      <w:start w:val="1"/>
      <w:numFmt w:val="bullet"/>
      <w:lvlText w:val=""/>
      <w:lvlJc w:val="left"/>
      <w:pPr>
        <w:ind w:left="765" w:hanging="360"/>
      </w:pPr>
      <w:rPr>
        <w:rFonts w:ascii="Symbol" w:hAnsi="Symbol" w:hint="default"/>
      </w:rPr>
    </w:lvl>
    <w:lvl w:ilvl="1" w:tplc="100C0003" w:tentative="1">
      <w:start w:val="1"/>
      <w:numFmt w:val="bullet"/>
      <w:lvlText w:val="o"/>
      <w:lvlJc w:val="left"/>
      <w:pPr>
        <w:ind w:left="1485" w:hanging="360"/>
      </w:pPr>
      <w:rPr>
        <w:rFonts w:ascii="Courier New" w:hAnsi="Courier New" w:cs="Courier New" w:hint="default"/>
      </w:rPr>
    </w:lvl>
    <w:lvl w:ilvl="2" w:tplc="100C0005" w:tentative="1">
      <w:start w:val="1"/>
      <w:numFmt w:val="bullet"/>
      <w:lvlText w:val=""/>
      <w:lvlJc w:val="left"/>
      <w:pPr>
        <w:ind w:left="2205" w:hanging="360"/>
      </w:pPr>
      <w:rPr>
        <w:rFonts w:ascii="Wingdings" w:hAnsi="Wingdings" w:hint="default"/>
      </w:rPr>
    </w:lvl>
    <w:lvl w:ilvl="3" w:tplc="100C0001" w:tentative="1">
      <w:start w:val="1"/>
      <w:numFmt w:val="bullet"/>
      <w:lvlText w:val=""/>
      <w:lvlJc w:val="left"/>
      <w:pPr>
        <w:ind w:left="2925" w:hanging="360"/>
      </w:pPr>
      <w:rPr>
        <w:rFonts w:ascii="Symbol" w:hAnsi="Symbol" w:hint="default"/>
      </w:rPr>
    </w:lvl>
    <w:lvl w:ilvl="4" w:tplc="100C0003" w:tentative="1">
      <w:start w:val="1"/>
      <w:numFmt w:val="bullet"/>
      <w:lvlText w:val="o"/>
      <w:lvlJc w:val="left"/>
      <w:pPr>
        <w:ind w:left="3645" w:hanging="360"/>
      </w:pPr>
      <w:rPr>
        <w:rFonts w:ascii="Courier New" w:hAnsi="Courier New" w:cs="Courier New" w:hint="default"/>
      </w:rPr>
    </w:lvl>
    <w:lvl w:ilvl="5" w:tplc="100C0005" w:tentative="1">
      <w:start w:val="1"/>
      <w:numFmt w:val="bullet"/>
      <w:lvlText w:val=""/>
      <w:lvlJc w:val="left"/>
      <w:pPr>
        <w:ind w:left="4365" w:hanging="360"/>
      </w:pPr>
      <w:rPr>
        <w:rFonts w:ascii="Wingdings" w:hAnsi="Wingdings" w:hint="default"/>
      </w:rPr>
    </w:lvl>
    <w:lvl w:ilvl="6" w:tplc="100C0001" w:tentative="1">
      <w:start w:val="1"/>
      <w:numFmt w:val="bullet"/>
      <w:lvlText w:val=""/>
      <w:lvlJc w:val="left"/>
      <w:pPr>
        <w:ind w:left="5085" w:hanging="360"/>
      </w:pPr>
      <w:rPr>
        <w:rFonts w:ascii="Symbol" w:hAnsi="Symbol" w:hint="default"/>
      </w:rPr>
    </w:lvl>
    <w:lvl w:ilvl="7" w:tplc="100C0003" w:tentative="1">
      <w:start w:val="1"/>
      <w:numFmt w:val="bullet"/>
      <w:lvlText w:val="o"/>
      <w:lvlJc w:val="left"/>
      <w:pPr>
        <w:ind w:left="5805" w:hanging="360"/>
      </w:pPr>
      <w:rPr>
        <w:rFonts w:ascii="Courier New" w:hAnsi="Courier New" w:cs="Courier New" w:hint="default"/>
      </w:rPr>
    </w:lvl>
    <w:lvl w:ilvl="8" w:tplc="100C0005" w:tentative="1">
      <w:start w:val="1"/>
      <w:numFmt w:val="bullet"/>
      <w:lvlText w:val=""/>
      <w:lvlJc w:val="left"/>
      <w:pPr>
        <w:ind w:left="6525" w:hanging="360"/>
      </w:pPr>
      <w:rPr>
        <w:rFonts w:ascii="Wingdings" w:hAnsi="Wingdings" w:hint="default"/>
      </w:rPr>
    </w:lvl>
  </w:abstractNum>
  <w:abstractNum w:abstractNumId="29">
    <w:nsid w:val="68DA41EE"/>
    <w:multiLevelType w:val="hybridMultilevel"/>
    <w:tmpl w:val="2A0A36C0"/>
    <w:lvl w:ilvl="0" w:tplc="94F2AF34">
      <w:start w:val="1"/>
      <w:numFmt w:val="decimal"/>
      <w:lvlText w:val="%1."/>
      <w:lvlJc w:val="left"/>
      <w:pPr>
        <w:ind w:left="720" w:hanging="360"/>
      </w:pPr>
    </w:lvl>
    <w:lvl w:ilvl="1" w:tplc="063A1AC4" w:tentative="1">
      <w:start w:val="1"/>
      <w:numFmt w:val="lowerLetter"/>
      <w:lvlText w:val="%2."/>
      <w:lvlJc w:val="left"/>
      <w:pPr>
        <w:ind w:left="1440" w:hanging="360"/>
      </w:pPr>
    </w:lvl>
    <w:lvl w:ilvl="2" w:tplc="492A1ECE" w:tentative="1">
      <w:start w:val="1"/>
      <w:numFmt w:val="lowerRoman"/>
      <w:lvlText w:val="%3."/>
      <w:lvlJc w:val="right"/>
      <w:pPr>
        <w:ind w:left="2160" w:hanging="180"/>
      </w:pPr>
    </w:lvl>
    <w:lvl w:ilvl="3" w:tplc="2BD4AD30" w:tentative="1">
      <w:start w:val="1"/>
      <w:numFmt w:val="decimal"/>
      <w:lvlText w:val="%4."/>
      <w:lvlJc w:val="left"/>
      <w:pPr>
        <w:ind w:left="2880" w:hanging="360"/>
      </w:pPr>
    </w:lvl>
    <w:lvl w:ilvl="4" w:tplc="AC54A17C" w:tentative="1">
      <w:start w:val="1"/>
      <w:numFmt w:val="lowerLetter"/>
      <w:lvlText w:val="%5."/>
      <w:lvlJc w:val="left"/>
      <w:pPr>
        <w:ind w:left="3600" w:hanging="360"/>
      </w:pPr>
    </w:lvl>
    <w:lvl w:ilvl="5" w:tplc="AC5CCB0E" w:tentative="1">
      <w:start w:val="1"/>
      <w:numFmt w:val="lowerRoman"/>
      <w:lvlText w:val="%6."/>
      <w:lvlJc w:val="right"/>
      <w:pPr>
        <w:ind w:left="4320" w:hanging="180"/>
      </w:pPr>
    </w:lvl>
    <w:lvl w:ilvl="6" w:tplc="7FDCA172" w:tentative="1">
      <w:start w:val="1"/>
      <w:numFmt w:val="decimal"/>
      <w:lvlText w:val="%7."/>
      <w:lvlJc w:val="left"/>
      <w:pPr>
        <w:ind w:left="5040" w:hanging="360"/>
      </w:pPr>
    </w:lvl>
    <w:lvl w:ilvl="7" w:tplc="2DEC04B0" w:tentative="1">
      <w:start w:val="1"/>
      <w:numFmt w:val="lowerLetter"/>
      <w:lvlText w:val="%8."/>
      <w:lvlJc w:val="left"/>
      <w:pPr>
        <w:ind w:left="5760" w:hanging="360"/>
      </w:pPr>
    </w:lvl>
    <w:lvl w:ilvl="8" w:tplc="1616CD0A" w:tentative="1">
      <w:start w:val="1"/>
      <w:numFmt w:val="lowerRoman"/>
      <w:lvlText w:val="%9."/>
      <w:lvlJc w:val="right"/>
      <w:pPr>
        <w:ind w:left="6480" w:hanging="180"/>
      </w:pPr>
    </w:lvl>
  </w:abstractNum>
  <w:abstractNum w:abstractNumId="30">
    <w:nsid w:val="71E06583"/>
    <w:multiLevelType w:val="hybridMultilevel"/>
    <w:tmpl w:val="26C81FCE"/>
    <w:lvl w:ilvl="0" w:tplc="100C000F">
      <w:start w:val="1"/>
      <w:numFmt w:val="bullet"/>
      <w:lvlText w:val=""/>
      <w:lvlJc w:val="left"/>
      <w:pPr>
        <w:tabs>
          <w:tab w:val="num" w:pos="1077"/>
        </w:tabs>
        <w:ind w:left="1077" w:hanging="360"/>
      </w:pPr>
      <w:rPr>
        <w:rFonts w:ascii="Symbol" w:hAnsi="Symbol" w:hint="default"/>
      </w:rPr>
    </w:lvl>
    <w:lvl w:ilvl="1" w:tplc="100C0019" w:tentative="1">
      <w:start w:val="1"/>
      <w:numFmt w:val="bullet"/>
      <w:lvlText w:val="o"/>
      <w:lvlJc w:val="left"/>
      <w:pPr>
        <w:tabs>
          <w:tab w:val="num" w:pos="1797"/>
        </w:tabs>
        <w:ind w:left="1797" w:hanging="360"/>
      </w:pPr>
      <w:rPr>
        <w:rFonts w:ascii="Courier New" w:hAnsi="Courier New" w:hint="default"/>
      </w:rPr>
    </w:lvl>
    <w:lvl w:ilvl="2" w:tplc="100C001B" w:tentative="1">
      <w:start w:val="1"/>
      <w:numFmt w:val="bullet"/>
      <w:lvlText w:val=""/>
      <w:lvlJc w:val="left"/>
      <w:pPr>
        <w:tabs>
          <w:tab w:val="num" w:pos="2517"/>
        </w:tabs>
        <w:ind w:left="2517" w:hanging="360"/>
      </w:pPr>
      <w:rPr>
        <w:rFonts w:ascii="Wingdings" w:hAnsi="Wingdings" w:hint="default"/>
      </w:rPr>
    </w:lvl>
    <w:lvl w:ilvl="3" w:tplc="100C000F" w:tentative="1">
      <w:start w:val="1"/>
      <w:numFmt w:val="bullet"/>
      <w:lvlText w:val=""/>
      <w:lvlJc w:val="left"/>
      <w:pPr>
        <w:tabs>
          <w:tab w:val="num" w:pos="3237"/>
        </w:tabs>
        <w:ind w:left="3237" w:hanging="360"/>
      </w:pPr>
      <w:rPr>
        <w:rFonts w:ascii="Symbol" w:hAnsi="Symbol" w:hint="default"/>
      </w:rPr>
    </w:lvl>
    <w:lvl w:ilvl="4" w:tplc="100C0019" w:tentative="1">
      <w:start w:val="1"/>
      <w:numFmt w:val="bullet"/>
      <w:lvlText w:val="o"/>
      <w:lvlJc w:val="left"/>
      <w:pPr>
        <w:tabs>
          <w:tab w:val="num" w:pos="3957"/>
        </w:tabs>
        <w:ind w:left="3957" w:hanging="360"/>
      </w:pPr>
      <w:rPr>
        <w:rFonts w:ascii="Courier New" w:hAnsi="Courier New" w:hint="default"/>
      </w:rPr>
    </w:lvl>
    <w:lvl w:ilvl="5" w:tplc="100C001B" w:tentative="1">
      <w:start w:val="1"/>
      <w:numFmt w:val="bullet"/>
      <w:lvlText w:val=""/>
      <w:lvlJc w:val="left"/>
      <w:pPr>
        <w:tabs>
          <w:tab w:val="num" w:pos="4677"/>
        </w:tabs>
        <w:ind w:left="4677" w:hanging="360"/>
      </w:pPr>
      <w:rPr>
        <w:rFonts w:ascii="Wingdings" w:hAnsi="Wingdings" w:hint="default"/>
      </w:rPr>
    </w:lvl>
    <w:lvl w:ilvl="6" w:tplc="100C000F" w:tentative="1">
      <w:start w:val="1"/>
      <w:numFmt w:val="bullet"/>
      <w:lvlText w:val=""/>
      <w:lvlJc w:val="left"/>
      <w:pPr>
        <w:tabs>
          <w:tab w:val="num" w:pos="5397"/>
        </w:tabs>
        <w:ind w:left="5397" w:hanging="360"/>
      </w:pPr>
      <w:rPr>
        <w:rFonts w:ascii="Symbol" w:hAnsi="Symbol" w:hint="default"/>
      </w:rPr>
    </w:lvl>
    <w:lvl w:ilvl="7" w:tplc="100C0019" w:tentative="1">
      <w:start w:val="1"/>
      <w:numFmt w:val="bullet"/>
      <w:lvlText w:val="o"/>
      <w:lvlJc w:val="left"/>
      <w:pPr>
        <w:tabs>
          <w:tab w:val="num" w:pos="6117"/>
        </w:tabs>
        <w:ind w:left="6117" w:hanging="360"/>
      </w:pPr>
      <w:rPr>
        <w:rFonts w:ascii="Courier New" w:hAnsi="Courier New" w:hint="default"/>
      </w:rPr>
    </w:lvl>
    <w:lvl w:ilvl="8" w:tplc="100C001B" w:tentative="1">
      <w:start w:val="1"/>
      <w:numFmt w:val="bullet"/>
      <w:lvlText w:val=""/>
      <w:lvlJc w:val="left"/>
      <w:pPr>
        <w:tabs>
          <w:tab w:val="num" w:pos="6837"/>
        </w:tabs>
        <w:ind w:left="6837" w:hanging="360"/>
      </w:pPr>
      <w:rPr>
        <w:rFonts w:ascii="Wingdings" w:hAnsi="Wingdings" w:hint="default"/>
      </w:rPr>
    </w:lvl>
  </w:abstractNum>
  <w:abstractNum w:abstractNumId="31">
    <w:nsid w:val="723E0259"/>
    <w:multiLevelType w:val="hybridMultilevel"/>
    <w:tmpl w:val="9CD669B0"/>
    <w:lvl w:ilvl="0" w:tplc="040C0001">
      <w:start w:val="1"/>
      <w:numFmt w:val="decimal"/>
      <w:lvlText w:val="%1)"/>
      <w:lvlJc w:val="left"/>
      <w:pPr>
        <w:ind w:left="720" w:hanging="360"/>
      </w:pPr>
      <w:rPr>
        <w:rFonts w:hint="default"/>
      </w:rPr>
    </w:lvl>
    <w:lvl w:ilvl="1" w:tplc="040C0003" w:tentative="1">
      <w:start w:val="1"/>
      <w:numFmt w:val="lowerLetter"/>
      <w:lvlText w:val="%2."/>
      <w:lvlJc w:val="left"/>
      <w:pPr>
        <w:ind w:left="1440" w:hanging="360"/>
      </w:pPr>
    </w:lvl>
    <w:lvl w:ilvl="2" w:tplc="040C0005" w:tentative="1">
      <w:start w:val="1"/>
      <w:numFmt w:val="lowerRoman"/>
      <w:lvlText w:val="%3."/>
      <w:lvlJc w:val="right"/>
      <w:pPr>
        <w:ind w:left="2160" w:hanging="180"/>
      </w:pPr>
    </w:lvl>
    <w:lvl w:ilvl="3" w:tplc="040C0001" w:tentative="1">
      <w:start w:val="1"/>
      <w:numFmt w:val="decimal"/>
      <w:lvlText w:val="%4."/>
      <w:lvlJc w:val="left"/>
      <w:pPr>
        <w:ind w:left="2880" w:hanging="360"/>
      </w:pPr>
    </w:lvl>
    <w:lvl w:ilvl="4" w:tplc="040C0003" w:tentative="1">
      <w:start w:val="1"/>
      <w:numFmt w:val="lowerLetter"/>
      <w:lvlText w:val="%5."/>
      <w:lvlJc w:val="left"/>
      <w:pPr>
        <w:ind w:left="3600" w:hanging="360"/>
      </w:pPr>
    </w:lvl>
    <w:lvl w:ilvl="5" w:tplc="040C0005" w:tentative="1">
      <w:start w:val="1"/>
      <w:numFmt w:val="lowerRoman"/>
      <w:lvlText w:val="%6."/>
      <w:lvlJc w:val="right"/>
      <w:pPr>
        <w:ind w:left="4320" w:hanging="180"/>
      </w:pPr>
    </w:lvl>
    <w:lvl w:ilvl="6" w:tplc="040C0001" w:tentative="1">
      <w:start w:val="1"/>
      <w:numFmt w:val="decimal"/>
      <w:lvlText w:val="%7."/>
      <w:lvlJc w:val="left"/>
      <w:pPr>
        <w:ind w:left="5040" w:hanging="360"/>
      </w:pPr>
    </w:lvl>
    <w:lvl w:ilvl="7" w:tplc="040C0003" w:tentative="1">
      <w:start w:val="1"/>
      <w:numFmt w:val="lowerLetter"/>
      <w:lvlText w:val="%8."/>
      <w:lvlJc w:val="left"/>
      <w:pPr>
        <w:ind w:left="5760" w:hanging="360"/>
      </w:pPr>
    </w:lvl>
    <w:lvl w:ilvl="8" w:tplc="040C0005" w:tentative="1">
      <w:start w:val="1"/>
      <w:numFmt w:val="lowerRoman"/>
      <w:lvlText w:val="%9."/>
      <w:lvlJc w:val="right"/>
      <w:pPr>
        <w:ind w:left="6480" w:hanging="180"/>
      </w:pPr>
    </w:lvl>
  </w:abstractNum>
  <w:abstractNum w:abstractNumId="32">
    <w:nsid w:val="729935DD"/>
    <w:multiLevelType w:val="multilevel"/>
    <w:tmpl w:val="2D8815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75A3529B"/>
    <w:multiLevelType w:val="hybridMultilevel"/>
    <w:tmpl w:val="819EEA64"/>
    <w:lvl w:ilvl="0" w:tplc="100C0011">
      <w:start w:val="1"/>
      <w:numFmt w:val="bullet"/>
      <w:lvlText w:val=""/>
      <w:lvlJc w:val="left"/>
      <w:pPr>
        <w:tabs>
          <w:tab w:val="num" w:pos="1080"/>
        </w:tabs>
        <w:ind w:left="1080" w:hanging="360"/>
      </w:pPr>
      <w:rPr>
        <w:rFonts w:ascii="Symbol" w:hAnsi="Symbol" w:hint="default"/>
      </w:rPr>
    </w:lvl>
    <w:lvl w:ilvl="1" w:tplc="100C0019" w:tentative="1">
      <w:start w:val="1"/>
      <w:numFmt w:val="bullet"/>
      <w:lvlText w:val="o"/>
      <w:lvlJc w:val="left"/>
      <w:pPr>
        <w:tabs>
          <w:tab w:val="num" w:pos="1800"/>
        </w:tabs>
        <w:ind w:left="1800" w:hanging="360"/>
      </w:pPr>
      <w:rPr>
        <w:rFonts w:ascii="Courier New" w:hAnsi="Courier New" w:hint="default"/>
      </w:rPr>
    </w:lvl>
    <w:lvl w:ilvl="2" w:tplc="100C001B" w:tentative="1">
      <w:start w:val="1"/>
      <w:numFmt w:val="bullet"/>
      <w:lvlText w:val=""/>
      <w:lvlJc w:val="left"/>
      <w:pPr>
        <w:tabs>
          <w:tab w:val="num" w:pos="2520"/>
        </w:tabs>
        <w:ind w:left="2520" w:hanging="360"/>
      </w:pPr>
      <w:rPr>
        <w:rFonts w:ascii="Wingdings" w:hAnsi="Wingdings" w:hint="default"/>
      </w:rPr>
    </w:lvl>
    <w:lvl w:ilvl="3" w:tplc="100C000F" w:tentative="1">
      <w:start w:val="1"/>
      <w:numFmt w:val="bullet"/>
      <w:lvlText w:val=""/>
      <w:lvlJc w:val="left"/>
      <w:pPr>
        <w:tabs>
          <w:tab w:val="num" w:pos="3240"/>
        </w:tabs>
        <w:ind w:left="3240" w:hanging="360"/>
      </w:pPr>
      <w:rPr>
        <w:rFonts w:ascii="Symbol" w:hAnsi="Symbol" w:hint="default"/>
      </w:rPr>
    </w:lvl>
    <w:lvl w:ilvl="4" w:tplc="100C0019" w:tentative="1">
      <w:start w:val="1"/>
      <w:numFmt w:val="bullet"/>
      <w:lvlText w:val="o"/>
      <w:lvlJc w:val="left"/>
      <w:pPr>
        <w:tabs>
          <w:tab w:val="num" w:pos="3960"/>
        </w:tabs>
        <w:ind w:left="3960" w:hanging="360"/>
      </w:pPr>
      <w:rPr>
        <w:rFonts w:ascii="Courier New" w:hAnsi="Courier New" w:hint="default"/>
      </w:rPr>
    </w:lvl>
    <w:lvl w:ilvl="5" w:tplc="100C001B" w:tentative="1">
      <w:start w:val="1"/>
      <w:numFmt w:val="bullet"/>
      <w:lvlText w:val=""/>
      <w:lvlJc w:val="left"/>
      <w:pPr>
        <w:tabs>
          <w:tab w:val="num" w:pos="4680"/>
        </w:tabs>
        <w:ind w:left="4680" w:hanging="360"/>
      </w:pPr>
      <w:rPr>
        <w:rFonts w:ascii="Wingdings" w:hAnsi="Wingdings" w:hint="default"/>
      </w:rPr>
    </w:lvl>
    <w:lvl w:ilvl="6" w:tplc="100C000F" w:tentative="1">
      <w:start w:val="1"/>
      <w:numFmt w:val="bullet"/>
      <w:lvlText w:val=""/>
      <w:lvlJc w:val="left"/>
      <w:pPr>
        <w:tabs>
          <w:tab w:val="num" w:pos="5400"/>
        </w:tabs>
        <w:ind w:left="5400" w:hanging="360"/>
      </w:pPr>
      <w:rPr>
        <w:rFonts w:ascii="Symbol" w:hAnsi="Symbol" w:hint="default"/>
      </w:rPr>
    </w:lvl>
    <w:lvl w:ilvl="7" w:tplc="100C0019" w:tentative="1">
      <w:start w:val="1"/>
      <w:numFmt w:val="bullet"/>
      <w:lvlText w:val="o"/>
      <w:lvlJc w:val="left"/>
      <w:pPr>
        <w:tabs>
          <w:tab w:val="num" w:pos="6120"/>
        </w:tabs>
        <w:ind w:left="6120" w:hanging="360"/>
      </w:pPr>
      <w:rPr>
        <w:rFonts w:ascii="Courier New" w:hAnsi="Courier New" w:hint="default"/>
      </w:rPr>
    </w:lvl>
    <w:lvl w:ilvl="8" w:tplc="100C001B" w:tentative="1">
      <w:start w:val="1"/>
      <w:numFmt w:val="bullet"/>
      <w:lvlText w:val=""/>
      <w:lvlJc w:val="left"/>
      <w:pPr>
        <w:tabs>
          <w:tab w:val="num" w:pos="6840"/>
        </w:tabs>
        <w:ind w:left="6840" w:hanging="360"/>
      </w:pPr>
      <w:rPr>
        <w:rFonts w:ascii="Wingdings" w:hAnsi="Wingdings" w:hint="default"/>
      </w:rPr>
    </w:lvl>
  </w:abstractNum>
  <w:abstractNum w:abstractNumId="34">
    <w:nsid w:val="7B193736"/>
    <w:multiLevelType w:val="multilevel"/>
    <w:tmpl w:val="FA567F1C"/>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lvl>
    <w:lvl w:ilvl="2">
      <w:start w:val="1"/>
      <w:numFmt w:val="decimal"/>
      <w:pStyle w:val="Titre3"/>
      <w:lvlText w:val="%1.%2.%3"/>
      <w:lvlJc w:val="left"/>
      <w:pPr>
        <w:tabs>
          <w:tab w:val="num" w:pos="720"/>
        </w:tabs>
        <w:ind w:left="720" w:hanging="720"/>
      </w:pPr>
      <w:rPr>
        <w:rFonts w:asciiTheme="minorHAnsi" w:hAnsiTheme="minorHAnsi" w:cstheme="minorHAnsi" w:hint="default"/>
        <w:b w:val="0"/>
        <w:bCs w:val="0"/>
        <w:i w:val="0"/>
        <w:iCs w:val="0"/>
        <w:caps w:val="0"/>
        <w:smallCaps w:val="0"/>
        <w:strike w:val="0"/>
        <w:dstrike w:val="0"/>
        <w:outline w:val="0"/>
        <w:shadow w:val="0"/>
        <w:emboss w:val="0"/>
        <w:imprint w:val="0"/>
        <w:noProof w:val="0"/>
        <w:snapToGrid w:val="0"/>
        <w:vanish w:val="0"/>
        <w:color w:val="4F81BD" w:themeColor="accent1"/>
        <w:spacing w:val="0"/>
        <w:w w:val="0"/>
        <w:kern w:val="0"/>
        <w:position w:val="0"/>
        <w:szCs w:val="0"/>
        <w:u w:val="none"/>
        <w:vertAlign w:val="baseline"/>
        <w:em w:val="none"/>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abstractNum w:abstractNumId="35">
    <w:nsid w:val="7DD245F2"/>
    <w:multiLevelType w:val="hybridMultilevel"/>
    <w:tmpl w:val="3100450C"/>
    <w:lvl w:ilvl="0" w:tplc="417A7030">
      <w:start w:val="1"/>
      <w:numFmt w:val="bullet"/>
      <w:lvlText w:val=""/>
      <w:lvlJc w:val="left"/>
      <w:pPr>
        <w:tabs>
          <w:tab w:val="num" w:pos="1080"/>
        </w:tabs>
        <w:ind w:left="1080" w:hanging="360"/>
      </w:pPr>
      <w:rPr>
        <w:rFonts w:ascii="Symbol" w:hAnsi="Symbol" w:hint="default"/>
      </w:rPr>
    </w:lvl>
    <w:lvl w:ilvl="1" w:tplc="5EBE0BBC" w:tentative="1">
      <w:start w:val="1"/>
      <w:numFmt w:val="bullet"/>
      <w:lvlText w:val="o"/>
      <w:lvlJc w:val="left"/>
      <w:pPr>
        <w:tabs>
          <w:tab w:val="num" w:pos="1800"/>
        </w:tabs>
        <w:ind w:left="1800" w:hanging="360"/>
      </w:pPr>
      <w:rPr>
        <w:rFonts w:ascii="Courier New" w:hAnsi="Courier New" w:hint="default"/>
      </w:rPr>
    </w:lvl>
    <w:lvl w:ilvl="2" w:tplc="B106E51E" w:tentative="1">
      <w:start w:val="1"/>
      <w:numFmt w:val="bullet"/>
      <w:lvlText w:val=""/>
      <w:lvlJc w:val="left"/>
      <w:pPr>
        <w:tabs>
          <w:tab w:val="num" w:pos="2520"/>
        </w:tabs>
        <w:ind w:left="2520" w:hanging="360"/>
      </w:pPr>
      <w:rPr>
        <w:rFonts w:ascii="Wingdings" w:hAnsi="Wingdings" w:hint="default"/>
      </w:rPr>
    </w:lvl>
    <w:lvl w:ilvl="3" w:tplc="6156BCE0" w:tentative="1">
      <w:start w:val="1"/>
      <w:numFmt w:val="bullet"/>
      <w:lvlText w:val=""/>
      <w:lvlJc w:val="left"/>
      <w:pPr>
        <w:tabs>
          <w:tab w:val="num" w:pos="3240"/>
        </w:tabs>
        <w:ind w:left="3240" w:hanging="360"/>
      </w:pPr>
      <w:rPr>
        <w:rFonts w:ascii="Symbol" w:hAnsi="Symbol" w:hint="default"/>
      </w:rPr>
    </w:lvl>
    <w:lvl w:ilvl="4" w:tplc="5800832A" w:tentative="1">
      <w:start w:val="1"/>
      <w:numFmt w:val="bullet"/>
      <w:lvlText w:val="o"/>
      <w:lvlJc w:val="left"/>
      <w:pPr>
        <w:tabs>
          <w:tab w:val="num" w:pos="3960"/>
        </w:tabs>
        <w:ind w:left="3960" w:hanging="360"/>
      </w:pPr>
      <w:rPr>
        <w:rFonts w:ascii="Courier New" w:hAnsi="Courier New" w:hint="default"/>
      </w:rPr>
    </w:lvl>
    <w:lvl w:ilvl="5" w:tplc="47E0C4DE" w:tentative="1">
      <w:start w:val="1"/>
      <w:numFmt w:val="bullet"/>
      <w:lvlText w:val=""/>
      <w:lvlJc w:val="left"/>
      <w:pPr>
        <w:tabs>
          <w:tab w:val="num" w:pos="4680"/>
        </w:tabs>
        <w:ind w:left="4680" w:hanging="360"/>
      </w:pPr>
      <w:rPr>
        <w:rFonts w:ascii="Wingdings" w:hAnsi="Wingdings" w:hint="default"/>
      </w:rPr>
    </w:lvl>
    <w:lvl w:ilvl="6" w:tplc="16609F90" w:tentative="1">
      <w:start w:val="1"/>
      <w:numFmt w:val="bullet"/>
      <w:lvlText w:val=""/>
      <w:lvlJc w:val="left"/>
      <w:pPr>
        <w:tabs>
          <w:tab w:val="num" w:pos="5400"/>
        </w:tabs>
        <w:ind w:left="5400" w:hanging="360"/>
      </w:pPr>
      <w:rPr>
        <w:rFonts w:ascii="Symbol" w:hAnsi="Symbol" w:hint="default"/>
      </w:rPr>
    </w:lvl>
    <w:lvl w:ilvl="7" w:tplc="D5BC2C46" w:tentative="1">
      <w:start w:val="1"/>
      <w:numFmt w:val="bullet"/>
      <w:lvlText w:val="o"/>
      <w:lvlJc w:val="left"/>
      <w:pPr>
        <w:tabs>
          <w:tab w:val="num" w:pos="6120"/>
        </w:tabs>
        <w:ind w:left="6120" w:hanging="360"/>
      </w:pPr>
      <w:rPr>
        <w:rFonts w:ascii="Courier New" w:hAnsi="Courier New" w:hint="default"/>
      </w:rPr>
    </w:lvl>
    <w:lvl w:ilvl="8" w:tplc="DCC8A774" w:tentative="1">
      <w:start w:val="1"/>
      <w:numFmt w:val="bullet"/>
      <w:lvlText w:val=""/>
      <w:lvlJc w:val="left"/>
      <w:pPr>
        <w:tabs>
          <w:tab w:val="num" w:pos="6840"/>
        </w:tabs>
        <w:ind w:left="6840" w:hanging="360"/>
      </w:pPr>
      <w:rPr>
        <w:rFonts w:ascii="Wingdings" w:hAnsi="Wingdings" w:hint="default"/>
      </w:rPr>
    </w:lvl>
  </w:abstractNum>
  <w:num w:numId="1">
    <w:abstractNumId w:val="34"/>
  </w:num>
  <w:num w:numId="2">
    <w:abstractNumId w:val="3"/>
  </w:num>
  <w:num w:numId="3">
    <w:abstractNumId w:val="9"/>
  </w:num>
  <w:num w:numId="4">
    <w:abstractNumId w:val="33"/>
  </w:num>
  <w:num w:numId="5">
    <w:abstractNumId w:val="24"/>
  </w:num>
  <w:num w:numId="6">
    <w:abstractNumId w:val="11"/>
  </w:num>
  <w:num w:numId="7">
    <w:abstractNumId w:val="25"/>
  </w:num>
  <w:num w:numId="8">
    <w:abstractNumId w:val="35"/>
  </w:num>
  <w:num w:numId="9">
    <w:abstractNumId w:val="8"/>
  </w:num>
  <w:num w:numId="10">
    <w:abstractNumId w:val="19"/>
  </w:num>
  <w:num w:numId="11">
    <w:abstractNumId w:val="23"/>
  </w:num>
  <w:num w:numId="12">
    <w:abstractNumId w:val="21"/>
  </w:num>
  <w:num w:numId="13">
    <w:abstractNumId w:val="30"/>
  </w:num>
  <w:num w:numId="14">
    <w:abstractNumId w:val="1"/>
  </w:num>
  <w:num w:numId="15">
    <w:abstractNumId w:val="29"/>
  </w:num>
  <w:num w:numId="16">
    <w:abstractNumId w:val="5"/>
  </w:num>
  <w:num w:numId="17">
    <w:abstractNumId w:val="31"/>
  </w:num>
  <w:num w:numId="18">
    <w:abstractNumId w:val="7"/>
  </w:num>
  <w:num w:numId="19">
    <w:abstractNumId w:val="6"/>
  </w:num>
  <w:num w:numId="20">
    <w:abstractNumId w:val="28"/>
  </w:num>
  <w:num w:numId="21">
    <w:abstractNumId w:val="34"/>
  </w:num>
  <w:num w:numId="2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4"/>
  </w:num>
  <w:num w:numId="24">
    <w:abstractNumId w:val="32"/>
  </w:num>
  <w:num w:numId="25">
    <w:abstractNumId w:val="27"/>
  </w:num>
  <w:num w:numId="26">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0"/>
  </w:num>
  <w:num w:numId="28">
    <w:abstractNumId w:val="13"/>
  </w:num>
  <w:num w:numId="29">
    <w:abstractNumId w:val="18"/>
  </w:num>
  <w:num w:numId="30">
    <w:abstractNumId w:val="10"/>
  </w:num>
  <w:num w:numId="31">
    <w:abstractNumId w:val="17"/>
  </w:num>
  <w:num w:numId="32">
    <w:abstractNumId w:val="22"/>
  </w:num>
  <w:num w:numId="33">
    <w:abstractNumId w:val="2"/>
  </w:num>
  <w:num w:numId="34">
    <w:abstractNumId w:val="16"/>
  </w:num>
  <w:num w:numId="35">
    <w:abstractNumId w:val="26"/>
  </w:num>
  <w:num w:numId="36">
    <w:abstractNumId w:val="34"/>
  </w:num>
  <w:num w:numId="37">
    <w:abstractNumId w:val="34"/>
  </w:num>
  <w:num w:numId="38">
    <w:abstractNumId w:val="34"/>
  </w:num>
  <w:num w:numId="39">
    <w:abstractNumId w:val="4"/>
  </w:num>
  <w:num w:numId="40">
    <w:abstractNumId w:val="20"/>
  </w:num>
  <w:num w:numId="4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2"/>
  </w:num>
  <w:num w:numId="43">
    <w:abstractNumId w:val="15"/>
  </w:num>
  <w:num w:numId="4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08"/>
  <w:hyphenationZone w:val="425"/>
  <w:drawingGridHorizontalSpacing w:val="110"/>
  <w:displayHorizontalDrawingGridEvery w:val="0"/>
  <w:displayVerticalDrawingGridEvery w:val="0"/>
  <w:noPunctuationKerning/>
  <w:characterSpacingControl w:val="doNotCompress"/>
  <w:hdrShapeDefaults>
    <o:shapedefaults v:ext="edit" spidmax="111618">
      <o:colormenu v:ext="edit" fillcolor="silver"/>
    </o:shapedefaults>
    <o:shapelayout v:ext="edit">
      <o:idmap v:ext="edit" data="102"/>
      <o:rules v:ext="edit">
        <o:r id="V:Rule3" type="connector" idref="#_x0000_s104451"/>
        <o:r id="V:Rule4" type="connector" idref="#_x0000_s104449"/>
      </o:rules>
    </o:shapelayout>
  </w:hdrShapeDefaults>
  <w:footnotePr>
    <w:footnote w:id="-1"/>
    <w:footnote w:id="0"/>
  </w:footnotePr>
  <w:endnotePr>
    <w:endnote w:id="-1"/>
    <w:endnote w:id="0"/>
  </w:endnotePr>
  <w:compat/>
  <w:rsids>
    <w:rsidRoot w:val="002F39FF"/>
    <w:rsid w:val="000001BB"/>
    <w:rsid w:val="000002CF"/>
    <w:rsid w:val="00001C07"/>
    <w:rsid w:val="00001C2F"/>
    <w:rsid w:val="00002F4C"/>
    <w:rsid w:val="000035F9"/>
    <w:rsid w:val="00003DCE"/>
    <w:rsid w:val="00005B89"/>
    <w:rsid w:val="00006FAF"/>
    <w:rsid w:val="00007792"/>
    <w:rsid w:val="00007A10"/>
    <w:rsid w:val="000105AB"/>
    <w:rsid w:val="00013494"/>
    <w:rsid w:val="00013687"/>
    <w:rsid w:val="00013893"/>
    <w:rsid w:val="000153E1"/>
    <w:rsid w:val="0001572C"/>
    <w:rsid w:val="00016675"/>
    <w:rsid w:val="0001673C"/>
    <w:rsid w:val="0001678C"/>
    <w:rsid w:val="00017D36"/>
    <w:rsid w:val="0002021D"/>
    <w:rsid w:val="0002036D"/>
    <w:rsid w:val="00022202"/>
    <w:rsid w:val="000233A3"/>
    <w:rsid w:val="00023521"/>
    <w:rsid w:val="00025F8F"/>
    <w:rsid w:val="00025F97"/>
    <w:rsid w:val="000260F9"/>
    <w:rsid w:val="0002742A"/>
    <w:rsid w:val="00032B02"/>
    <w:rsid w:val="00033B02"/>
    <w:rsid w:val="000359A6"/>
    <w:rsid w:val="0003707A"/>
    <w:rsid w:val="000377B9"/>
    <w:rsid w:val="00037CB0"/>
    <w:rsid w:val="0004081F"/>
    <w:rsid w:val="000408D9"/>
    <w:rsid w:val="00044953"/>
    <w:rsid w:val="00044DA7"/>
    <w:rsid w:val="00045ED1"/>
    <w:rsid w:val="00050B3D"/>
    <w:rsid w:val="00051415"/>
    <w:rsid w:val="00052962"/>
    <w:rsid w:val="00055C1D"/>
    <w:rsid w:val="000563F9"/>
    <w:rsid w:val="00056EC0"/>
    <w:rsid w:val="000601D3"/>
    <w:rsid w:val="00061957"/>
    <w:rsid w:val="00061EAA"/>
    <w:rsid w:val="00061F0F"/>
    <w:rsid w:val="000638B2"/>
    <w:rsid w:val="00064B06"/>
    <w:rsid w:val="0006510F"/>
    <w:rsid w:val="00066943"/>
    <w:rsid w:val="00066B37"/>
    <w:rsid w:val="00066E3B"/>
    <w:rsid w:val="00066E51"/>
    <w:rsid w:val="000674DB"/>
    <w:rsid w:val="00071109"/>
    <w:rsid w:val="000727AE"/>
    <w:rsid w:val="000763E4"/>
    <w:rsid w:val="00077A6C"/>
    <w:rsid w:val="00080FA0"/>
    <w:rsid w:val="00082BBE"/>
    <w:rsid w:val="0008364E"/>
    <w:rsid w:val="000853E5"/>
    <w:rsid w:val="00087BA3"/>
    <w:rsid w:val="00087BC4"/>
    <w:rsid w:val="00091348"/>
    <w:rsid w:val="00095A8B"/>
    <w:rsid w:val="00095B46"/>
    <w:rsid w:val="00095C71"/>
    <w:rsid w:val="000974F0"/>
    <w:rsid w:val="000A077E"/>
    <w:rsid w:val="000A30A9"/>
    <w:rsid w:val="000A7D73"/>
    <w:rsid w:val="000B09A3"/>
    <w:rsid w:val="000B20A4"/>
    <w:rsid w:val="000B21B0"/>
    <w:rsid w:val="000B2D03"/>
    <w:rsid w:val="000B5DC3"/>
    <w:rsid w:val="000B6BC8"/>
    <w:rsid w:val="000C204D"/>
    <w:rsid w:val="000C2563"/>
    <w:rsid w:val="000C28F7"/>
    <w:rsid w:val="000C2F3E"/>
    <w:rsid w:val="000C300A"/>
    <w:rsid w:val="000C30A2"/>
    <w:rsid w:val="000C3672"/>
    <w:rsid w:val="000C726D"/>
    <w:rsid w:val="000D134D"/>
    <w:rsid w:val="000D20E9"/>
    <w:rsid w:val="000D2EB1"/>
    <w:rsid w:val="000D3767"/>
    <w:rsid w:val="000D3B4C"/>
    <w:rsid w:val="000D449C"/>
    <w:rsid w:val="000D4C5F"/>
    <w:rsid w:val="000D604C"/>
    <w:rsid w:val="000D67AC"/>
    <w:rsid w:val="000D7954"/>
    <w:rsid w:val="000E0EB5"/>
    <w:rsid w:val="000E2179"/>
    <w:rsid w:val="000E453A"/>
    <w:rsid w:val="000E46DB"/>
    <w:rsid w:val="000E5FD1"/>
    <w:rsid w:val="000E6118"/>
    <w:rsid w:val="000E6DB3"/>
    <w:rsid w:val="000E7645"/>
    <w:rsid w:val="000E7DD3"/>
    <w:rsid w:val="000F0038"/>
    <w:rsid w:val="000F1B98"/>
    <w:rsid w:val="000F1C32"/>
    <w:rsid w:val="000F6770"/>
    <w:rsid w:val="0010146C"/>
    <w:rsid w:val="00101F2E"/>
    <w:rsid w:val="001032E4"/>
    <w:rsid w:val="0010575D"/>
    <w:rsid w:val="00107804"/>
    <w:rsid w:val="00110859"/>
    <w:rsid w:val="00110D9F"/>
    <w:rsid w:val="0011293D"/>
    <w:rsid w:val="00116723"/>
    <w:rsid w:val="00121712"/>
    <w:rsid w:val="0012219A"/>
    <w:rsid w:val="00122CE4"/>
    <w:rsid w:val="00123A68"/>
    <w:rsid w:val="00124187"/>
    <w:rsid w:val="00124924"/>
    <w:rsid w:val="00125731"/>
    <w:rsid w:val="00130C4B"/>
    <w:rsid w:val="00131327"/>
    <w:rsid w:val="0013137B"/>
    <w:rsid w:val="0013168E"/>
    <w:rsid w:val="00131EAF"/>
    <w:rsid w:val="001328A3"/>
    <w:rsid w:val="0013314A"/>
    <w:rsid w:val="0013342A"/>
    <w:rsid w:val="00134A05"/>
    <w:rsid w:val="00134CFD"/>
    <w:rsid w:val="00134F40"/>
    <w:rsid w:val="001371AA"/>
    <w:rsid w:val="00137866"/>
    <w:rsid w:val="00137D05"/>
    <w:rsid w:val="00141252"/>
    <w:rsid w:val="00141B97"/>
    <w:rsid w:val="0014446E"/>
    <w:rsid w:val="001465E1"/>
    <w:rsid w:val="00151D22"/>
    <w:rsid w:val="00153A53"/>
    <w:rsid w:val="001557A0"/>
    <w:rsid w:val="00155C67"/>
    <w:rsid w:val="001564F3"/>
    <w:rsid w:val="00161E74"/>
    <w:rsid w:val="0016295D"/>
    <w:rsid w:val="00162ADA"/>
    <w:rsid w:val="001638C1"/>
    <w:rsid w:val="00165AE9"/>
    <w:rsid w:val="001667B6"/>
    <w:rsid w:val="00166892"/>
    <w:rsid w:val="001711AA"/>
    <w:rsid w:val="00171B48"/>
    <w:rsid w:val="00172611"/>
    <w:rsid w:val="001738A4"/>
    <w:rsid w:val="00173C95"/>
    <w:rsid w:val="00173ED5"/>
    <w:rsid w:val="00177245"/>
    <w:rsid w:val="00177625"/>
    <w:rsid w:val="0018061A"/>
    <w:rsid w:val="001812BC"/>
    <w:rsid w:val="00181937"/>
    <w:rsid w:val="00182006"/>
    <w:rsid w:val="001827CD"/>
    <w:rsid w:val="00184C84"/>
    <w:rsid w:val="0018542F"/>
    <w:rsid w:val="00187AF3"/>
    <w:rsid w:val="00190271"/>
    <w:rsid w:val="001902A1"/>
    <w:rsid w:val="00190E6B"/>
    <w:rsid w:val="001932A1"/>
    <w:rsid w:val="0019412F"/>
    <w:rsid w:val="001955E9"/>
    <w:rsid w:val="001956F3"/>
    <w:rsid w:val="00196ECB"/>
    <w:rsid w:val="001A082F"/>
    <w:rsid w:val="001A31BA"/>
    <w:rsid w:val="001A33BB"/>
    <w:rsid w:val="001A5F64"/>
    <w:rsid w:val="001A6F2E"/>
    <w:rsid w:val="001B1E7C"/>
    <w:rsid w:val="001B44F5"/>
    <w:rsid w:val="001B5959"/>
    <w:rsid w:val="001B66E0"/>
    <w:rsid w:val="001B7B0A"/>
    <w:rsid w:val="001C000A"/>
    <w:rsid w:val="001C0D58"/>
    <w:rsid w:val="001C3E1F"/>
    <w:rsid w:val="001C4353"/>
    <w:rsid w:val="001C4609"/>
    <w:rsid w:val="001C584A"/>
    <w:rsid w:val="001C64FC"/>
    <w:rsid w:val="001C7A57"/>
    <w:rsid w:val="001D0C27"/>
    <w:rsid w:val="001D1459"/>
    <w:rsid w:val="001D3BE4"/>
    <w:rsid w:val="001D416C"/>
    <w:rsid w:val="001D46F9"/>
    <w:rsid w:val="001D69CC"/>
    <w:rsid w:val="001D7D7D"/>
    <w:rsid w:val="001E0344"/>
    <w:rsid w:val="001E04F0"/>
    <w:rsid w:val="001E14DE"/>
    <w:rsid w:val="001E1981"/>
    <w:rsid w:val="001E1E82"/>
    <w:rsid w:val="001E449B"/>
    <w:rsid w:val="001E5D72"/>
    <w:rsid w:val="001E6BC1"/>
    <w:rsid w:val="001F0558"/>
    <w:rsid w:val="001F2B39"/>
    <w:rsid w:val="001F47D8"/>
    <w:rsid w:val="001F6A7F"/>
    <w:rsid w:val="002013F1"/>
    <w:rsid w:val="00204B64"/>
    <w:rsid w:val="00204C2F"/>
    <w:rsid w:val="0021175F"/>
    <w:rsid w:val="00211B57"/>
    <w:rsid w:val="00212505"/>
    <w:rsid w:val="00212C47"/>
    <w:rsid w:val="00213AC1"/>
    <w:rsid w:val="002164EB"/>
    <w:rsid w:val="00221443"/>
    <w:rsid w:val="00224033"/>
    <w:rsid w:val="00225514"/>
    <w:rsid w:val="00226846"/>
    <w:rsid w:val="00227480"/>
    <w:rsid w:val="0023286E"/>
    <w:rsid w:val="00232E65"/>
    <w:rsid w:val="00233BB0"/>
    <w:rsid w:val="00233EC8"/>
    <w:rsid w:val="00237427"/>
    <w:rsid w:val="0023743A"/>
    <w:rsid w:val="002429D8"/>
    <w:rsid w:val="00242C3C"/>
    <w:rsid w:val="0024360C"/>
    <w:rsid w:val="00245439"/>
    <w:rsid w:val="00245601"/>
    <w:rsid w:val="002464CC"/>
    <w:rsid w:val="00246603"/>
    <w:rsid w:val="002467A3"/>
    <w:rsid w:val="002469D8"/>
    <w:rsid w:val="00247214"/>
    <w:rsid w:val="0025001C"/>
    <w:rsid w:val="0025245B"/>
    <w:rsid w:val="00253AC3"/>
    <w:rsid w:val="002557CA"/>
    <w:rsid w:val="00261E62"/>
    <w:rsid w:val="0026242D"/>
    <w:rsid w:val="00262501"/>
    <w:rsid w:val="0026306A"/>
    <w:rsid w:val="00263D92"/>
    <w:rsid w:val="002651FD"/>
    <w:rsid w:val="00265BF9"/>
    <w:rsid w:val="0026762E"/>
    <w:rsid w:val="0027010D"/>
    <w:rsid w:val="00275BB9"/>
    <w:rsid w:val="0027791B"/>
    <w:rsid w:val="00281546"/>
    <w:rsid w:val="00282B4C"/>
    <w:rsid w:val="002867A6"/>
    <w:rsid w:val="00286ABD"/>
    <w:rsid w:val="00286D10"/>
    <w:rsid w:val="00287945"/>
    <w:rsid w:val="00290834"/>
    <w:rsid w:val="00290B19"/>
    <w:rsid w:val="00291395"/>
    <w:rsid w:val="00291E5E"/>
    <w:rsid w:val="002928EB"/>
    <w:rsid w:val="002938CB"/>
    <w:rsid w:val="002940AD"/>
    <w:rsid w:val="00294FC9"/>
    <w:rsid w:val="00294FE8"/>
    <w:rsid w:val="002950EC"/>
    <w:rsid w:val="0029552A"/>
    <w:rsid w:val="00295822"/>
    <w:rsid w:val="00296526"/>
    <w:rsid w:val="002A08B5"/>
    <w:rsid w:val="002A0B0E"/>
    <w:rsid w:val="002A251E"/>
    <w:rsid w:val="002A2A78"/>
    <w:rsid w:val="002A5533"/>
    <w:rsid w:val="002A60BA"/>
    <w:rsid w:val="002A78C7"/>
    <w:rsid w:val="002B07B8"/>
    <w:rsid w:val="002B1550"/>
    <w:rsid w:val="002B3391"/>
    <w:rsid w:val="002B4264"/>
    <w:rsid w:val="002B6ED6"/>
    <w:rsid w:val="002B70EC"/>
    <w:rsid w:val="002C13EF"/>
    <w:rsid w:val="002C23EE"/>
    <w:rsid w:val="002C4816"/>
    <w:rsid w:val="002C4C01"/>
    <w:rsid w:val="002C5765"/>
    <w:rsid w:val="002C7CEA"/>
    <w:rsid w:val="002D147E"/>
    <w:rsid w:val="002D34F6"/>
    <w:rsid w:val="002D3C9B"/>
    <w:rsid w:val="002D40C2"/>
    <w:rsid w:val="002D4A82"/>
    <w:rsid w:val="002D6773"/>
    <w:rsid w:val="002E0401"/>
    <w:rsid w:val="002E1B04"/>
    <w:rsid w:val="002E2677"/>
    <w:rsid w:val="002E4463"/>
    <w:rsid w:val="002E52BB"/>
    <w:rsid w:val="002E5B51"/>
    <w:rsid w:val="002E61B3"/>
    <w:rsid w:val="002F39FF"/>
    <w:rsid w:val="002F492E"/>
    <w:rsid w:val="002F5D34"/>
    <w:rsid w:val="002F63E9"/>
    <w:rsid w:val="00302359"/>
    <w:rsid w:val="0030332C"/>
    <w:rsid w:val="00304767"/>
    <w:rsid w:val="00305086"/>
    <w:rsid w:val="003058BF"/>
    <w:rsid w:val="00310196"/>
    <w:rsid w:val="003102E1"/>
    <w:rsid w:val="00310A25"/>
    <w:rsid w:val="00310EDB"/>
    <w:rsid w:val="00311212"/>
    <w:rsid w:val="00312B2D"/>
    <w:rsid w:val="00313284"/>
    <w:rsid w:val="00313765"/>
    <w:rsid w:val="00314D5E"/>
    <w:rsid w:val="00315506"/>
    <w:rsid w:val="00315BC5"/>
    <w:rsid w:val="0032106A"/>
    <w:rsid w:val="00323C8C"/>
    <w:rsid w:val="00324E19"/>
    <w:rsid w:val="003251CB"/>
    <w:rsid w:val="00325558"/>
    <w:rsid w:val="00325D0E"/>
    <w:rsid w:val="00330161"/>
    <w:rsid w:val="0033073C"/>
    <w:rsid w:val="003321F7"/>
    <w:rsid w:val="00334DE1"/>
    <w:rsid w:val="003368C4"/>
    <w:rsid w:val="00336C81"/>
    <w:rsid w:val="00340EF6"/>
    <w:rsid w:val="00341660"/>
    <w:rsid w:val="0034676D"/>
    <w:rsid w:val="00347538"/>
    <w:rsid w:val="00347BA9"/>
    <w:rsid w:val="003509F2"/>
    <w:rsid w:val="003548E4"/>
    <w:rsid w:val="00356B1D"/>
    <w:rsid w:val="00360243"/>
    <w:rsid w:val="00362147"/>
    <w:rsid w:val="003627DC"/>
    <w:rsid w:val="003638FB"/>
    <w:rsid w:val="00365414"/>
    <w:rsid w:val="0036586C"/>
    <w:rsid w:val="00365D60"/>
    <w:rsid w:val="0036686B"/>
    <w:rsid w:val="00366F2A"/>
    <w:rsid w:val="003702FD"/>
    <w:rsid w:val="00370AFF"/>
    <w:rsid w:val="00371321"/>
    <w:rsid w:val="0037169C"/>
    <w:rsid w:val="00374A49"/>
    <w:rsid w:val="00374F79"/>
    <w:rsid w:val="00375D81"/>
    <w:rsid w:val="003773C3"/>
    <w:rsid w:val="00380DCC"/>
    <w:rsid w:val="00381B8F"/>
    <w:rsid w:val="00382A5B"/>
    <w:rsid w:val="00383695"/>
    <w:rsid w:val="00383BD5"/>
    <w:rsid w:val="00384CCB"/>
    <w:rsid w:val="003863B9"/>
    <w:rsid w:val="00387201"/>
    <w:rsid w:val="00391CD8"/>
    <w:rsid w:val="00391F50"/>
    <w:rsid w:val="0039320F"/>
    <w:rsid w:val="00393902"/>
    <w:rsid w:val="00394C15"/>
    <w:rsid w:val="0039564D"/>
    <w:rsid w:val="0039697B"/>
    <w:rsid w:val="003A0307"/>
    <w:rsid w:val="003A0A67"/>
    <w:rsid w:val="003A2517"/>
    <w:rsid w:val="003A40BA"/>
    <w:rsid w:val="003A4CBC"/>
    <w:rsid w:val="003A5E4B"/>
    <w:rsid w:val="003A7BCB"/>
    <w:rsid w:val="003B052E"/>
    <w:rsid w:val="003B0A30"/>
    <w:rsid w:val="003B1C8B"/>
    <w:rsid w:val="003B20FF"/>
    <w:rsid w:val="003B3E72"/>
    <w:rsid w:val="003B60CD"/>
    <w:rsid w:val="003B6242"/>
    <w:rsid w:val="003B73CF"/>
    <w:rsid w:val="003B7E6B"/>
    <w:rsid w:val="003C06FB"/>
    <w:rsid w:val="003C0EB9"/>
    <w:rsid w:val="003C1C6A"/>
    <w:rsid w:val="003C3BC8"/>
    <w:rsid w:val="003C5298"/>
    <w:rsid w:val="003C7F34"/>
    <w:rsid w:val="003D0308"/>
    <w:rsid w:val="003D0D34"/>
    <w:rsid w:val="003D1A31"/>
    <w:rsid w:val="003D1AC5"/>
    <w:rsid w:val="003D2404"/>
    <w:rsid w:val="003D2B4A"/>
    <w:rsid w:val="003D410A"/>
    <w:rsid w:val="003D5311"/>
    <w:rsid w:val="003E082F"/>
    <w:rsid w:val="003E1420"/>
    <w:rsid w:val="003E5331"/>
    <w:rsid w:val="003E6C2D"/>
    <w:rsid w:val="003F0A46"/>
    <w:rsid w:val="003F2179"/>
    <w:rsid w:val="003F40DB"/>
    <w:rsid w:val="003F4DA5"/>
    <w:rsid w:val="003F6B9F"/>
    <w:rsid w:val="003F720A"/>
    <w:rsid w:val="00400017"/>
    <w:rsid w:val="00402D71"/>
    <w:rsid w:val="00403CD0"/>
    <w:rsid w:val="00404211"/>
    <w:rsid w:val="00404F42"/>
    <w:rsid w:val="00405794"/>
    <w:rsid w:val="00405F8A"/>
    <w:rsid w:val="00406909"/>
    <w:rsid w:val="00406D0D"/>
    <w:rsid w:val="00413D98"/>
    <w:rsid w:val="004200B2"/>
    <w:rsid w:val="004204A3"/>
    <w:rsid w:val="0042073C"/>
    <w:rsid w:val="00420D4C"/>
    <w:rsid w:val="004219EA"/>
    <w:rsid w:val="004223E5"/>
    <w:rsid w:val="004235EB"/>
    <w:rsid w:val="00423CA1"/>
    <w:rsid w:val="00424254"/>
    <w:rsid w:val="00424CF9"/>
    <w:rsid w:val="00425186"/>
    <w:rsid w:val="00425D7E"/>
    <w:rsid w:val="0042704E"/>
    <w:rsid w:val="004277F2"/>
    <w:rsid w:val="00441A26"/>
    <w:rsid w:val="00442634"/>
    <w:rsid w:val="0044308C"/>
    <w:rsid w:val="004435C6"/>
    <w:rsid w:val="00443E8D"/>
    <w:rsid w:val="00444BE0"/>
    <w:rsid w:val="00445FD4"/>
    <w:rsid w:val="00446AB8"/>
    <w:rsid w:val="004472D5"/>
    <w:rsid w:val="00447650"/>
    <w:rsid w:val="00447ED0"/>
    <w:rsid w:val="00447EFA"/>
    <w:rsid w:val="0045044B"/>
    <w:rsid w:val="004506C8"/>
    <w:rsid w:val="004506DE"/>
    <w:rsid w:val="00451D04"/>
    <w:rsid w:val="00456671"/>
    <w:rsid w:val="00456A12"/>
    <w:rsid w:val="00457149"/>
    <w:rsid w:val="004573DA"/>
    <w:rsid w:val="00457718"/>
    <w:rsid w:val="00457752"/>
    <w:rsid w:val="004618BC"/>
    <w:rsid w:val="00462695"/>
    <w:rsid w:val="004631F5"/>
    <w:rsid w:val="00463296"/>
    <w:rsid w:val="004643B6"/>
    <w:rsid w:val="004650A9"/>
    <w:rsid w:val="00465354"/>
    <w:rsid w:val="004660D9"/>
    <w:rsid w:val="004712B7"/>
    <w:rsid w:val="00472747"/>
    <w:rsid w:val="004749CA"/>
    <w:rsid w:val="00474E00"/>
    <w:rsid w:val="00474E81"/>
    <w:rsid w:val="0047528E"/>
    <w:rsid w:val="00475894"/>
    <w:rsid w:val="00476D44"/>
    <w:rsid w:val="00477DC8"/>
    <w:rsid w:val="00477F79"/>
    <w:rsid w:val="004810E7"/>
    <w:rsid w:val="00481366"/>
    <w:rsid w:val="0048165F"/>
    <w:rsid w:val="00482F9F"/>
    <w:rsid w:val="004831B9"/>
    <w:rsid w:val="00484446"/>
    <w:rsid w:val="00484C88"/>
    <w:rsid w:val="00485110"/>
    <w:rsid w:val="0048786B"/>
    <w:rsid w:val="004917ED"/>
    <w:rsid w:val="00495AF9"/>
    <w:rsid w:val="0049659A"/>
    <w:rsid w:val="00496B88"/>
    <w:rsid w:val="00497285"/>
    <w:rsid w:val="00497F7F"/>
    <w:rsid w:val="004A1EEB"/>
    <w:rsid w:val="004A1F32"/>
    <w:rsid w:val="004A2ACB"/>
    <w:rsid w:val="004A2EB6"/>
    <w:rsid w:val="004A4670"/>
    <w:rsid w:val="004A50EA"/>
    <w:rsid w:val="004A60F8"/>
    <w:rsid w:val="004A6B56"/>
    <w:rsid w:val="004A7806"/>
    <w:rsid w:val="004B0849"/>
    <w:rsid w:val="004B176F"/>
    <w:rsid w:val="004B23DF"/>
    <w:rsid w:val="004B389B"/>
    <w:rsid w:val="004B4CB0"/>
    <w:rsid w:val="004B6D22"/>
    <w:rsid w:val="004B76ED"/>
    <w:rsid w:val="004C0895"/>
    <w:rsid w:val="004C1F6E"/>
    <w:rsid w:val="004C243A"/>
    <w:rsid w:val="004C258C"/>
    <w:rsid w:val="004C276C"/>
    <w:rsid w:val="004C34AD"/>
    <w:rsid w:val="004C38FB"/>
    <w:rsid w:val="004C3FC5"/>
    <w:rsid w:val="004C42A0"/>
    <w:rsid w:val="004C5D86"/>
    <w:rsid w:val="004C5DF1"/>
    <w:rsid w:val="004C7056"/>
    <w:rsid w:val="004D10A3"/>
    <w:rsid w:val="004D1E5D"/>
    <w:rsid w:val="004D2270"/>
    <w:rsid w:val="004D333D"/>
    <w:rsid w:val="004D46BA"/>
    <w:rsid w:val="004D48C5"/>
    <w:rsid w:val="004D51A1"/>
    <w:rsid w:val="004D525C"/>
    <w:rsid w:val="004D5E66"/>
    <w:rsid w:val="004E00DB"/>
    <w:rsid w:val="004E12D3"/>
    <w:rsid w:val="004E2088"/>
    <w:rsid w:val="004E566D"/>
    <w:rsid w:val="004E7045"/>
    <w:rsid w:val="004F10A2"/>
    <w:rsid w:val="004F1366"/>
    <w:rsid w:val="004F1E27"/>
    <w:rsid w:val="004F2943"/>
    <w:rsid w:val="004F328D"/>
    <w:rsid w:val="004F3A3A"/>
    <w:rsid w:val="004F7833"/>
    <w:rsid w:val="0050040D"/>
    <w:rsid w:val="00500C80"/>
    <w:rsid w:val="005015FE"/>
    <w:rsid w:val="005033F1"/>
    <w:rsid w:val="00503B03"/>
    <w:rsid w:val="00503F01"/>
    <w:rsid w:val="005048B3"/>
    <w:rsid w:val="00505732"/>
    <w:rsid w:val="005070C5"/>
    <w:rsid w:val="00507AFB"/>
    <w:rsid w:val="005116E1"/>
    <w:rsid w:val="005133DF"/>
    <w:rsid w:val="005135B5"/>
    <w:rsid w:val="005140C7"/>
    <w:rsid w:val="005143EF"/>
    <w:rsid w:val="00514530"/>
    <w:rsid w:val="0051462E"/>
    <w:rsid w:val="00515840"/>
    <w:rsid w:val="00516B86"/>
    <w:rsid w:val="005173AA"/>
    <w:rsid w:val="0052086B"/>
    <w:rsid w:val="00520A16"/>
    <w:rsid w:val="00520FF9"/>
    <w:rsid w:val="0052102B"/>
    <w:rsid w:val="00522E91"/>
    <w:rsid w:val="00524BC7"/>
    <w:rsid w:val="00525000"/>
    <w:rsid w:val="005259F0"/>
    <w:rsid w:val="00531387"/>
    <w:rsid w:val="00535C4A"/>
    <w:rsid w:val="00536CED"/>
    <w:rsid w:val="00537AD6"/>
    <w:rsid w:val="00540783"/>
    <w:rsid w:val="00540974"/>
    <w:rsid w:val="005413DD"/>
    <w:rsid w:val="005421A7"/>
    <w:rsid w:val="00542FCA"/>
    <w:rsid w:val="005435A2"/>
    <w:rsid w:val="00543AED"/>
    <w:rsid w:val="00543FBD"/>
    <w:rsid w:val="00547B84"/>
    <w:rsid w:val="00554C94"/>
    <w:rsid w:val="00557AE5"/>
    <w:rsid w:val="005650A1"/>
    <w:rsid w:val="00565AD4"/>
    <w:rsid w:val="00566A39"/>
    <w:rsid w:val="00567E59"/>
    <w:rsid w:val="00570F02"/>
    <w:rsid w:val="00571097"/>
    <w:rsid w:val="00571F8C"/>
    <w:rsid w:val="0057222B"/>
    <w:rsid w:val="005729FB"/>
    <w:rsid w:val="00573747"/>
    <w:rsid w:val="005738DC"/>
    <w:rsid w:val="00576041"/>
    <w:rsid w:val="0057634B"/>
    <w:rsid w:val="00577704"/>
    <w:rsid w:val="00577F5E"/>
    <w:rsid w:val="00581866"/>
    <w:rsid w:val="00582326"/>
    <w:rsid w:val="00582B98"/>
    <w:rsid w:val="00583B01"/>
    <w:rsid w:val="005852AA"/>
    <w:rsid w:val="0058718A"/>
    <w:rsid w:val="005873D6"/>
    <w:rsid w:val="00591119"/>
    <w:rsid w:val="00591946"/>
    <w:rsid w:val="00591998"/>
    <w:rsid w:val="0059351B"/>
    <w:rsid w:val="00593987"/>
    <w:rsid w:val="00593D4B"/>
    <w:rsid w:val="00593E21"/>
    <w:rsid w:val="00594109"/>
    <w:rsid w:val="00594C2C"/>
    <w:rsid w:val="00594D50"/>
    <w:rsid w:val="00595456"/>
    <w:rsid w:val="005A1C4F"/>
    <w:rsid w:val="005A230A"/>
    <w:rsid w:val="005A2B05"/>
    <w:rsid w:val="005A3EE0"/>
    <w:rsid w:val="005A5606"/>
    <w:rsid w:val="005A6309"/>
    <w:rsid w:val="005A6D9E"/>
    <w:rsid w:val="005A773F"/>
    <w:rsid w:val="005A7801"/>
    <w:rsid w:val="005B0086"/>
    <w:rsid w:val="005B070E"/>
    <w:rsid w:val="005B3122"/>
    <w:rsid w:val="005B4730"/>
    <w:rsid w:val="005B4ED3"/>
    <w:rsid w:val="005B57CD"/>
    <w:rsid w:val="005B5D79"/>
    <w:rsid w:val="005B6931"/>
    <w:rsid w:val="005B693D"/>
    <w:rsid w:val="005C0D46"/>
    <w:rsid w:val="005C0E56"/>
    <w:rsid w:val="005C0E7D"/>
    <w:rsid w:val="005C1934"/>
    <w:rsid w:val="005C2E6A"/>
    <w:rsid w:val="005C44ED"/>
    <w:rsid w:val="005C4AAE"/>
    <w:rsid w:val="005C637C"/>
    <w:rsid w:val="005C7509"/>
    <w:rsid w:val="005D0588"/>
    <w:rsid w:val="005D06E8"/>
    <w:rsid w:val="005D131D"/>
    <w:rsid w:val="005D3071"/>
    <w:rsid w:val="005D33AA"/>
    <w:rsid w:val="005D5284"/>
    <w:rsid w:val="005D5535"/>
    <w:rsid w:val="005D6C8D"/>
    <w:rsid w:val="005D7C04"/>
    <w:rsid w:val="005D7C68"/>
    <w:rsid w:val="005E01F1"/>
    <w:rsid w:val="005E0543"/>
    <w:rsid w:val="005E1B38"/>
    <w:rsid w:val="005E1E76"/>
    <w:rsid w:val="005E1ECB"/>
    <w:rsid w:val="005E1FE2"/>
    <w:rsid w:val="005E2184"/>
    <w:rsid w:val="005E391E"/>
    <w:rsid w:val="005E40BD"/>
    <w:rsid w:val="005E615C"/>
    <w:rsid w:val="005E625C"/>
    <w:rsid w:val="005E6435"/>
    <w:rsid w:val="005E679D"/>
    <w:rsid w:val="005F00BB"/>
    <w:rsid w:val="005F2545"/>
    <w:rsid w:val="005F2B9B"/>
    <w:rsid w:val="005F2E34"/>
    <w:rsid w:val="005F311B"/>
    <w:rsid w:val="005F4F6A"/>
    <w:rsid w:val="005F5CA6"/>
    <w:rsid w:val="00604F81"/>
    <w:rsid w:val="0061131F"/>
    <w:rsid w:val="006131C8"/>
    <w:rsid w:val="00613BE9"/>
    <w:rsid w:val="00613C19"/>
    <w:rsid w:val="00615914"/>
    <w:rsid w:val="00617493"/>
    <w:rsid w:val="00620A85"/>
    <w:rsid w:val="00621E64"/>
    <w:rsid w:val="006252B7"/>
    <w:rsid w:val="0062653F"/>
    <w:rsid w:val="00627DB0"/>
    <w:rsid w:val="00630130"/>
    <w:rsid w:val="006314E7"/>
    <w:rsid w:val="00632019"/>
    <w:rsid w:val="0063410A"/>
    <w:rsid w:val="0063474C"/>
    <w:rsid w:val="00635AC8"/>
    <w:rsid w:val="006366E8"/>
    <w:rsid w:val="00636FD5"/>
    <w:rsid w:val="00636FF5"/>
    <w:rsid w:val="00640028"/>
    <w:rsid w:val="00641238"/>
    <w:rsid w:val="006420AC"/>
    <w:rsid w:val="00646F60"/>
    <w:rsid w:val="0065007B"/>
    <w:rsid w:val="006521BE"/>
    <w:rsid w:val="00652408"/>
    <w:rsid w:val="00653628"/>
    <w:rsid w:val="00653A20"/>
    <w:rsid w:val="0065459C"/>
    <w:rsid w:val="006554E6"/>
    <w:rsid w:val="00655A11"/>
    <w:rsid w:val="00656539"/>
    <w:rsid w:val="006600A3"/>
    <w:rsid w:val="00660972"/>
    <w:rsid w:val="006613F5"/>
    <w:rsid w:val="00661995"/>
    <w:rsid w:val="00666516"/>
    <w:rsid w:val="0066655D"/>
    <w:rsid w:val="00667885"/>
    <w:rsid w:val="00667FEF"/>
    <w:rsid w:val="006705BD"/>
    <w:rsid w:val="006729F8"/>
    <w:rsid w:val="00672C29"/>
    <w:rsid w:val="006730FD"/>
    <w:rsid w:val="0067385F"/>
    <w:rsid w:val="00673A24"/>
    <w:rsid w:val="006752DB"/>
    <w:rsid w:val="006761E8"/>
    <w:rsid w:val="0068035A"/>
    <w:rsid w:val="00680CC5"/>
    <w:rsid w:val="00681359"/>
    <w:rsid w:val="00681E7A"/>
    <w:rsid w:val="00682421"/>
    <w:rsid w:val="00683923"/>
    <w:rsid w:val="006848DA"/>
    <w:rsid w:val="00684B3D"/>
    <w:rsid w:val="00685BA5"/>
    <w:rsid w:val="00690F85"/>
    <w:rsid w:val="00692AFE"/>
    <w:rsid w:val="00692ED7"/>
    <w:rsid w:val="00692EFB"/>
    <w:rsid w:val="00693307"/>
    <w:rsid w:val="006964B6"/>
    <w:rsid w:val="006964D3"/>
    <w:rsid w:val="006965C1"/>
    <w:rsid w:val="00696EA3"/>
    <w:rsid w:val="006A101D"/>
    <w:rsid w:val="006A1414"/>
    <w:rsid w:val="006A2358"/>
    <w:rsid w:val="006A2D4F"/>
    <w:rsid w:val="006A2FBF"/>
    <w:rsid w:val="006A347C"/>
    <w:rsid w:val="006A34A1"/>
    <w:rsid w:val="006A39A5"/>
    <w:rsid w:val="006A418F"/>
    <w:rsid w:val="006B08A7"/>
    <w:rsid w:val="006B0FE4"/>
    <w:rsid w:val="006B2755"/>
    <w:rsid w:val="006B2E96"/>
    <w:rsid w:val="006B34D6"/>
    <w:rsid w:val="006B3AB9"/>
    <w:rsid w:val="006B4504"/>
    <w:rsid w:val="006B49FF"/>
    <w:rsid w:val="006B5C47"/>
    <w:rsid w:val="006B6EDE"/>
    <w:rsid w:val="006C0362"/>
    <w:rsid w:val="006C1E62"/>
    <w:rsid w:val="006C21E5"/>
    <w:rsid w:val="006C23C0"/>
    <w:rsid w:val="006C2A9D"/>
    <w:rsid w:val="006C2BB0"/>
    <w:rsid w:val="006C5277"/>
    <w:rsid w:val="006C5D28"/>
    <w:rsid w:val="006C74CA"/>
    <w:rsid w:val="006D20A1"/>
    <w:rsid w:val="006D435F"/>
    <w:rsid w:val="006D6084"/>
    <w:rsid w:val="006E05D0"/>
    <w:rsid w:val="006E0B50"/>
    <w:rsid w:val="006E2C58"/>
    <w:rsid w:val="006E2C74"/>
    <w:rsid w:val="006E3356"/>
    <w:rsid w:val="006E40AC"/>
    <w:rsid w:val="006E4D49"/>
    <w:rsid w:val="006E6337"/>
    <w:rsid w:val="006F0052"/>
    <w:rsid w:val="006F211D"/>
    <w:rsid w:val="006F6040"/>
    <w:rsid w:val="00700716"/>
    <w:rsid w:val="00700D19"/>
    <w:rsid w:val="00701808"/>
    <w:rsid w:val="00701B1D"/>
    <w:rsid w:val="00701B82"/>
    <w:rsid w:val="007022DB"/>
    <w:rsid w:val="00703DE7"/>
    <w:rsid w:val="00704FC2"/>
    <w:rsid w:val="007051C7"/>
    <w:rsid w:val="00705A03"/>
    <w:rsid w:val="00710C3E"/>
    <w:rsid w:val="0071290D"/>
    <w:rsid w:val="00713536"/>
    <w:rsid w:val="0071469F"/>
    <w:rsid w:val="007153FA"/>
    <w:rsid w:val="007159FD"/>
    <w:rsid w:val="00716378"/>
    <w:rsid w:val="00716A52"/>
    <w:rsid w:val="00717F30"/>
    <w:rsid w:val="007233D0"/>
    <w:rsid w:val="0072380D"/>
    <w:rsid w:val="00723D66"/>
    <w:rsid w:val="00723D96"/>
    <w:rsid w:val="0072479C"/>
    <w:rsid w:val="00726F16"/>
    <w:rsid w:val="0072750C"/>
    <w:rsid w:val="0073181E"/>
    <w:rsid w:val="00731ED5"/>
    <w:rsid w:val="0073362C"/>
    <w:rsid w:val="00733734"/>
    <w:rsid w:val="00733DCF"/>
    <w:rsid w:val="00733E7F"/>
    <w:rsid w:val="00734072"/>
    <w:rsid w:val="00734257"/>
    <w:rsid w:val="00734A2D"/>
    <w:rsid w:val="00736C7B"/>
    <w:rsid w:val="00736D94"/>
    <w:rsid w:val="007377A1"/>
    <w:rsid w:val="00737EE0"/>
    <w:rsid w:val="007400A7"/>
    <w:rsid w:val="00740DC3"/>
    <w:rsid w:val="007435F4"/>
    <w:rsid w:val="00743A4F"/>
    <w:rsid w:val="00744DEA"/>
    <w:rsid w:val="00744E06"/>
    <w:rsid w:val="00746943"/>
    <w:rsid w:val="00746A23"/>
    <w:rsid w:val="00746D29"/>
    <w:rsid w:val="00747FC8"/>
    <w:rsid w:val="00751DCE"/>
    <w:rsid w:val="0075316B"/>
    <w:rsid w:val="0075487B"/>
    <w:rsid w:val="00757AC3"/>
    <w:rsid w:val="007616A8"/>
    <w:rsid w:val="00761856"/>
    <w:rsid w:val="00761F6A"/>
    <w:rsid w:val="007620F5"/>
    <w:rsid w:val="00763452"/>
    <w:rsid w:val="00764438"/>
    <w:rsid w:val="00764C61"/>
    <w:rsid w:val="00765F63"/>
    <w:rsid w:val="00770009"/>
    <w:rsid w:val="007716EE"/>
    <w:rsid w:val="00773120"/>
    <w:rsid w:val="00774381"/>
    <w:rsid w:val="00774DDF"/>
    <w:rsid w:val="007774C0"/>
    <w:rsid w:val="00780FD7"/>
    <w:rsid w:val="0078253A"/>
    <w:rsid w:val="0078448E"/>
    <w:rsid w:val="00784CF9"/>
    <w:rsid w:val="0078527F"/>
    <w:rsid w:val="007862E9"/>
    <w:rsid w:val="00791020"/>
    <w:rsid w:val="0079526F"/>
    <w:rsid w:val="00796DB7"/>
    <w:rsid w:val="0079782F"/>
    <w:rsid w:val="00797FA1"/>
    <w:rsid w:val="007A059D"/>
    <w:rsid w:val="007A13AC"/>
    <w:rsid w:val="007A21AB"/>
    <w:rsid w:val="007A26C6"/>
    <w:rsid w:val="007A30F9"/>
    <w:rsid w:val="007A3853"/>
    <w:rsid w:val="007A39F2"/>
    <w:rsid w:val="007A52DD"/>
    <w:rsid w:val="007A55F6"/>
    <w:rsid w:val="007A7948"/>
    <w:rsid w:val="007B0B96"/>
    <w:rsid w:val="007B26A5"/>
    <w:rsid w:val="007B6487"/>
    <w:rsid w:val="007B6D65"/>
    <w:rsid w:val="007B76A2"/>
    <w:rsid w:val="007C1695"/>
    <w:rsid w:val="007C1E9E"/>
    <w:rsid w:val="007C43EA"/>
    <w:rsid w:val="007C53D3"/>
    <w:rsid w:val="007C6C01"/>
    <w:rsid w:val="007C750C"/>
    <w:rsid w:val="007D1314"/>
    <w:rsid w:val="007D1BAB"/>
    <w:rsid w:val="007D2575"/>
    <w:rsid w:val="007D3116"/>
    <w:rsid w:val="007D4BE1"/>
    <w:rsid w:val="007D7621"/>
    <w:rsid w:val="007E14B5"/>
    <w:rsid w:val="007E16CD"/>
    <w:rsid w:val="007E1C64"/>
    <w:rsid w:val="007E4AE8"/>
    <w:rsid w:val="007E5859"/>
    <w:rsid w:val="007E701F"/>
    <w:rsid w:val="007E7286"/>
    <w:rsid w:val="007E79C6"/>
    <w:rsid w:val="007F1038"/>
    <w:rsid w:val="007F2154"/>
    <w:rsid w:val="007F39BF"/>
    <w:rsid w:val="007F6171"/>
    <w:rsid w:val="00800DC8"/>
    <w:rsid w:val="00802C3D"/>
    <w:rsid w:val="00803D87"/>
    <w:rsid w:val="0080518C"/>
    <w:rsid w:val="00806142"/>
    <w:rsid w:val="0080620A"/>
    <w:rsid w:val="008106DF"/>
    <w:rsid w:val="0081401A"/>
    <w:rsid w:val="00814202"/>
    <w:rsid w:val="00814E4D"/>
    <w:rsid w:val="008152C0"/>
    <w:rsid w:val="00815C7C"/>
    <w:rsid w:val="00816FA4"/>
    <w:rsid w:val="0081730D"/>
    <w:rsid w:val="008176B1"/>
    <w:rsid w:val="0082251D"/>
    <w:rsid w:val="00822661"/>
    <w:rsid w:val="00825E34"/>
    <w:rsid w:val="00827E19"/>
    <w:rsid w:val="00831223"/>
    <w:rsid w:val="0083170D"/>
    <w:rsid w:val="008331C9"/>
    <w:rsid w:val="008344E3"/>
    <w:rsid w:val="008358A6"/>
    <w:rsid w:val="008358F0"/>
    <w:rsid w:val="00835F69"/>
    <w:rsid w:val="008364E5"/>
    <w:rsid w:val="00836576"/>
    <w:rsid w:val="00837069"/>
    <w:rsid w:val="00837E3A"/>
    <w:rsid w:val="0084354E"/>
    <w:rsid w:val="0084382D"/>
    <w:rsid w:val="00845583"/>
    <w:rsid w:val="00850747"/>
    <w:rsid w:val="008523B9"/>
    <w:rsid w:val="008532C2"/>
    <w:rsid w:val="008537F9"/>
    <w:rsid w:val="00854BC6"/>
    <w:rsid w:val="00854FB1"/>
    <w:rsid w:val="00855533"/>
    <w:rsid w:val="00855559"/>
    <w:rsid w:val="00856051"/>
    <w:rsid w:val="00856505"/>
    <w:rsid w:val="0085658A"/>
    <w:rsid w:val="008566CB"/>
    <w:rsid w:val="008604BF"/>
    <w:rsid w:val="00860604"/>
    <w:rsid w:val="008628B6"/>
    <w:rsid w:val="008629C1"/>
    <w:rsid w:val="008633AF"/>
    <w:rsid w:val="00863EA5"/>
    <w:rsid w:val="008640AE"/>
    <w:rsid w:val="0086490E"/>
    <w:rsid w:val="00865C52"/>
    <w:rsid w:val="00866BED"/>
    <w:rsid w:val="008734F7"/>
    <w:rsid w:val="00873590"/>
    <w:rsid w:val="00874685"/>
    <w:rsid w:val="00874E6D"/>
    <w:rsid w:val="00875869"/>
    <w:rsid w:val="00882EB1"/>
    <w:rsid w:val="008850A1"/>
    <w:rsid w:val="00885145"/>
    <w:rsid w:val="00887969"/>
    <w:rsid w:val="00890860"/>
    <w:rsid w:val="00890F77"/>
    <w:rsid w:val="0089353A"/>
    <w:rsid w:val="00894192"/>
    <w:rsid w:val="0089421C"/>
    <w:rsid w:val="0089461A"/>
    <w:rsid w:val="00894EF7"/>
    <w:rsid w:val="00895452"/>
    <w:rsid w:val="00895D8F"/>
    <w:rsid w:val="00895F3E"/>
    <w:rsid w:val="0089655A"/>
    <w:rsid w:val="00896A4F"/>
    <w:rsid w:val="00896FBA"/>
    <w:rsid w:val="0089702A"/>
    <w:rsid w:val="00897A45"/>
    <w:rsid w:val="00897B61"/>
    <w:rsid w:val="008A00C4"/>
    <w:rsid w:val="008A0C88"/>
    <w:rsid w:val="008A2319"/>
    <w:rsid w:val="008A2BFC"/>
    <w:rsid w:val="008A3122"/>
    <w:rsid w:val="008A35D4"/>
    <w:rsid w:val="008A42E7"/>
    <w:rsid w:val="008A4D11"/>
    <w:rsid w:val="008A5677"/>
    <w:rsid w:val="008A6A0E"/>
    <w:rsid w:val="008A72B5"/>
    <w:rsid w:val="008B108C"/>
    <w:rsid w:val="008B1F89"/>
    <w:rsid w:val="008B4653"/>
    <w:rsid w:val="008B597D"/>
    <w:rsid w:val="008B7907"/>
    <w:rsid w:val="008C3672"/>
    <w:rsid w:val="008C3A77"/>
    <w:rsid w:val="008C3E31"/>
    <w:rsid w:val="008C3FD5"/>
    <w:rsid w:val="008D4231"/>
    <w:rsid w:val="008D7200"/>
    <w:rsid w:val="008E031F"/>
    <w:rsid w:val="008E06A4"/>
    <w:rsid w:val="008E0A5E"/>
    <w:rsid w:val="008E0F37"/>
    <w:rsid w:val="008E0F5B"/>
    <w:rsid w:val="008E26F0"/>
    <w:rsid w:val="008E27DE"/>
    <w:rsid w:val="008E30A3"/>
    <w:rsid w:val="008E30F2"/>
    <w:rsid w:val="008E44F9"/>
    <w:rsid w:val="008E51E9"/>
    <w:rsid w:val="008E5283"/>
    <w:rsid w:val="008E60D8"/>
    <w:rsid w:val="008E618A"/>
    <w:rsid w:val="008E637C"/>
    <w:rsid w:val="008E6E14"/>
    <w:rsid w:val="008F0F39"/>
    <w:rsid w:val="008F0F8C"/>
    <w:rsid w:val="008F1CD3"/>
    <w:rsid w:val="008F2420"/>
    <w:rsid w:val="008F2D88"/>
    <w:rsid w:val="008F2D91"/>
    <w:rsid w:val="008F3736"/>
    <w:rsid w:val="008F3CAD"/>
    <w:rsid w:val="008F4AAC"/>
    <w:rsid w:val="008F4B18"/>
    <w:rsid w:val="009005A9"/>
    <w:rsid w:val="00901180"/>
    <w:rsid w:val="0090354D"/>
    <w:rsid w:val="00905149"/>
    <w:rsid w:val="00905454"/>
    <w:rsid w:val="009068F0"/>
    <w:rsid w:val="0090718A"/>
    <w:rsid w:val="00907EBC"/>
    <w:rsid w:val="009111CD"/>
    <w:rsid w:val="00911D26"/>
    <w:rsid w:val="0091238F"/>
    <w:rsid w:val="00913C2E"/>
    <w:rsid w:val="009144D3"/>
    <w:rsid w:val="00915820"/>
    <w:rsid w:val="009158F0"/>
    <w:rsid w:val="00917D17"/>
    <w:rsid w:val="00917F1A"/>
    <w:rsid w:val="009207F8"/>
    <w:rsid w:val="00922045"/>
    <w:rsid w:val="0092271C"/>
    <w:rsid w:val="00923F76"/>
    <w:rsid w:val="00924900"/>
    <w:rsid w:val="009263C9"/>
    <w:rsid w:val="00926819"/>
    <w:rsid w:val="00927296"/>
    <w:rsid w:val="00927777"/>
    <w:rsid w:val="009335D8"/>
    <w:rsid w:val="009342C2"/>
    <w:rsid w:val="00934619"/>
    <w:rsid w:val="00934B36"/>
    <w:rsid w:val="00937157"/>
    <w:rsid w:val="009419A7"/>
    <w:rsid w:val="00941ACC"/>
    <w:rsid w:val="009431BC"/>
    <w:rsid w:val="0094339C"/>
    <w:rsid w:val="00944295"/>
    <w:rsid w:val="00945ED2"/>
    <w:rsid w:val="009465C0"/>
    <w:rsid w:val="00946618"/>
    <w:rsid w:val="00946EC3"/>
    <w:rsid w:val="009477AF"/>
    <w:rsid w:val="00950A32"/>
    <w:rsid w:val="00951070"/>
    <w:rsid w:val="009517F2"/>
    <w:rsid w:val="00951ED9"/>
    <w:rsid w:val="0095389A"/>
    <w:rsid w:val="00953DAC"/>
    <w:rsid w:val="00957304"/>
    <w:rsid w:val="00963E29"/>
    <w:rsid w:val="009640C9"/>
    <w:rsid w:val="00964382"/>
    <w:rsid w:val="00964A5A"/>
    <w:rsid w:val="00964B01"/>
    <w:rsid w:val="0097054E"/>
    <w:rsid w:val="009720A1"/>
    <w:rsid w:val="00972AE6"/>
    <w:rsid w:val="00972C34"/>
    <w:rsid w:val="009733F9"/>
    <w:rsid w:val="00974488"/>
    <w:rsid w:val="009771BC"/>
    <w:rsid w:val="00980C62"/>
    <w:rsid w:val="009829CD"/>
    <w:rsid w:val="00982EA5"/>
    <w:rsid w:val="009837E2"/>
    <w:rsid w:val="00983A86"/>
    <w:rsid w:val="00984645"/>
    <w:rsid w:val="00985A3D"/>
    <w:rsid w:val="00985BC5"/>
    <w:rsid w:val="00987AED"/>
    <w:rsid w:val="00987FDD"/>
    <w:rsid w:val="00990E9A"/>
    <w:rsid w:val="0099217B"/>
    <w:rsid w:val="00992C47"/>
    <w:rsid w:val="00992CB6"/>
    <w:rsid w:val="00994E06"/>
    <w:rsid w:val="00995B12"/>
    <w:rsid w:val="00997ADB"/>
    <w:rsid w:val="009A6AB4"/>
    <w:rsid w:val="009A7633"/>
    <w:rsid w:val="009B0CE2"/>
    <w:rsid w:val="009B1B1C"/>
    <w:rsid w:val="009B3E60"/>
    <w:rsid w:val="009B5182"/>
    <w:rsid w:val="009C4B9C"/>
    <w:rsid w:val="009C5BDC"/>
    <w:rsid w:val="009C6D46"/>
    <w:rsid w:val="009C70D7"/>
    <w:rsid w:val="009C7986"/>
    <w:rsid w:val="009D25D9"/>
    <w:rsid w:val="009D2FC3"/>
    <w:rsid w:val="009D41C5"/>
    <w:rsid w:val="009D654F"/>
    <w:rsid w:val="009E05FE"/>
    <w:rsid w:val="009E0CB0"/>
    <w:rsid w:val="009E32B2"/>
    <w:rsid w:val="009E38A7"/>
    <w:rsid w:val="009E483C"/>
    <w:rsid w:val="009E534E"/>
    <w:rsid w:val="009E5622"/>
    <w:rsid w:val="009E5DB5"/>
    <w:rsid w:val="009E685F"/>
    <w:rsid w:val="009E6C68"/>
    <w:rsid w:val="009E7D61"/>
    <w:rsid w:val="009F2E90"/>
    <w:rsid w:val="009F62C1"/>
    <w:rsid w:val="009F6D65"/>
    <w:rsid w:val="00A000D5"/>
    <w:rsid w:val="00A0020D"/>
    <w:rsid w:val="00A0123F"/>
    <w:rsid w:val="00A01988"/>
    <w:rsid w:val="00A0396A"/>
    <w:rsid w:val="00A04CA1"/>
    <w:rsid w:val="00A05129"/>
    <w:rsid w:val="00A062F2"/>
    <w:rsid w:val="00A0634C"/>
    <w:rsid w:val="00A102F7"/>
    <w:rsid w:val="00A10723"/>
    <w:rsid w:val="00A11253"/>
    <w:rsid w:val="00A113D0"/>
    <w:rsid w:val="00A114E8"/>
    <w:rsid w:val="00A115C7"/>
    <w:rsid w:val="00A11D06"/>
    <w:rsid w:val="00A12961"/>
    <w:rsid w:val="00A14417"/>
    <w:rsid w:val="00A14645"/>
    <w:rsid w:val="00A14B32"/>
    <w:rsid w:val="00A166EB"/>
    <w:rsid w:val="00A16F80"/>
    <w:rsid w:val="00A20F5E"/>
    <w:rsid w:val="00A2365A"/>
    <w:rsid w:val="00A23BC1"/>
    <w:rsid w:val="00A246B4"/>
    <w:rsid w:val="00A27F65"/>
    <w:rsid w:val="00A33943"/>
    <w:rsid w:val="00A41CF6"/>
    <w:rsid w:val="00A43BAE"/>
    <w:rsid w:val="00A4601D"/>
    <w:rsid w:val="00A516F0"/>
    <w:rsid w:val="00A54A60"/>
    <w:rsid w:val="00A55776"/>
    <w:rsid w:val="00A55CBD"/>
    <w:rsid w:val="00A57DF4"/>
    <w:rsid w:val="00A61CDD"/>
    <w:rsid w:val="00A62C40"/>
    <w:rsid w:val="00A64F65"/>
    <w:rsid w:val="00A650E1"/>
    <w:rsid w:val="00A66094"/>
    <w:rsid w:val="00A67FDE"/>
    <w:rsid w:val="00A7081A"/>
    <w:rsid w:val="00A7149E"/>
    <w:rsid w:val="00A725BF"/>
    <w:rsid w:val="00A72601"/>
    <w:rsid w:val="00A72B30"/>
    <w:rsid w:val="00A73802"/>
    <w:rsid w:val="00A7380D"/>
    <w:rsid w:val="00A73F92"/>
    <w:rsid w:val="00A74660"/>
    <w:rsid w:val="00A7494C"/>
    <w:rsid w:val="00A76F8C"/>
    <w:rsid w:val="00A77735"/>
    <w:rsid w:val="00A77B12"/>
    <w:rsid w:val="00A80492"/>
    <w:rsid w:val="00A804E1"/>
    <w:rsid w:val="00A80D5E"/>
    <w:rsid w:val="00A8201D"/>
    <w:rsid w:val="00A83328"/>
    <w:rsid w:val="00A8469B"/>
    <w:rsid w:val="00A8670D"/>
    <w:rsid w:val="00A86E38"/>
    <w:rsid w:val="00A949CA"/>
    <w:rsid w:val="00A96EA8"/>
    <w:rsid w:val="00A96EF9"/>
    <w:rsid w:val="00A96F6F"/>
    <w:rsid w:val="00A97E9E"/>
    <w:rsid w:val="00AA0785"/>
    <w:rsid w:val="00AA108A"/>
    <w:rsid w:val="00AA14DE"/>
    <w:rsid w:val="00AA1938"/>
    <w:rsid w:val="00AA1E7E"/>
    <w:rsid w:val="00AA1EEA"/>
    <w:rsid w:val="00AA21A0"/>
    <w:rsid w:val="00AA2BE4"/>
    <w:rsid w:val="00AA3CB8"/>
    <w:rsid w:val="00AA3E39"/>
    <w:rsid w:val="00AA4B64"/>
    <w:rsid w:val="00AA61ED"/>
    <w:rsid w:val="00AA6419"/>
    <w:rsid w:val="00AA7C37"/>
    <w:rsid w:val="00AB290E"/>
    <w:rsid w:val="00AB4532"/>
    <w:rsid w:val="00AC119D"/>
    <w:rsid w:val="00AC3196"/>
    <w:rsid w:val="00AC5441"/>
    <w:rsid w:val="00AD0BD4"/>
    <w:rsid w:val="00AD5EDC"/>
    <w:rsid w:val="00AD66AD"/>
    <w:rsid w:val="00AD6D2B"/>
    <w:rsid w:val="00AE0333"/>
    <w:rsid w:val="00AE05B0"/>
    <w:rsid w:val="00AE38FC"/>
    <w:rsid w:val="00AE470C"/>
    <w:rsid w:val="00AE4793"/>
    <w:rsid w:val="00AE4AE4"/>
    <w:rsid w:val="00AE5F3A"/>
    <w:rsid w:val="00AF3425"/>
    <w:rsid w:val="00AF5F77"/>
    <w:rsid w:val="00AF6913"/>
    <w:rsid w:val="00AF6E21"/>
    <w:rsid w:val="00AF6E8F"/>
    <w:rsid w:val="00B006BE"/>
    <w:rsid w:val="00B0153C"/>
    <w:rsid w:val="00B0189B"/>
    <w:rsid w:val="00B043CC"/>
    <w:rsid w:val="00B06C66"/>
    <w:rsid w:val="00B1004B"/>
    <w:rsid w:val="00B1043D"/>
    <w:rsid w:val="00B15B11"/>
    <w:rsid w:val="00B160D7"/>
    <w:rsid w:val="00B2051D"/>
    <w:rsid w:val="00B21C06"/>
    <w:rsid w:val="00B22137"/>
    <w:rsid w:val="00B22DC5"/>
    <w:rsid w:val="00B23DF2"/>
    <w:rsid w:val="00B2410F"/>
    <w:rsid w:val="00B24C5A"/>
    <w:rsid w:val="00B24FF7"/>
    <w:rsid w:val="00B2515B"/>
    <w:rsid w:val="00B251B1"/>
    <w:rsid w:val="00B2607F"/>
    <w:rsid w:val="00B263B7"/>
    <w:rsid w:val="00B2766C"/>
    <w:rsid w:val="00B27760"/>
    <w:rsid w:val="00B2778D"/>
    <w:rsid w:val="00B277A8"/>
    <w:rsid w:val="00B3044E"/>
    <w:rsid w:val="00B31DF1"/>
    <w:rsid w:val="00B34F91"/>
    <w:rsid w:val="00B36E5F"/>
    <w:rsid w:val="00B37388"/>
    <w:rsid w:val="00B3767A"/>
    <w:rsid w:val="00B404D1"/>
    <w:rsid w:val="00B40C20"/>
    <w:rsid w:val="00B41024"/>
    <w:rsid w:val="00B410C7"/>
    <w:rsid w:val="00B41C39"/>
    <w:rsid w:val="00B422FA"/>
    <w:rsid w:val="00B4529D"/>
    <w:rsid w:val="00B45C2E"/>
    <w:rsid w:val="00B5070C"/>
    <w:rsid w:val="00B50817"/>
    <w:rsid w:val="00B5635F"/>
    <w:rsid w:val="00B609A1"/>
    <w:rsid w:val="00B6188D"/>
    <w:rsid w:val="00B62062"/>
    <w:rsid w:val="00B6231D"/>
    <w:rsid w:val="00B62911"/>
    <w:rsid w:val="00B6389E"/>
    <w:rsid w:val="00B63938"/>
    <w:rsid w:val="00B64613"/>
    <w:rsid w:val="00B657B0"/>
    <w:rsid w:val="00B6739A"/>
    <w:rsid w:val="00B673BB"/>
    <w:rsid w:val="00B71E6E"/>
    <w:rsid w:val="00B7258D"/>
    <w:rsid w:val="00B76017"/>
    <w:rsid w:val="00B7654F"/>
    <w:rsid w:val="00B77AA3"/>
    <w:rsid w:val="00B80560"/>
    <w:rsid w:val="00B84828"/>
    <w:rsid w:val="00B84AF1"/>
    <w:rsid w:val="00B84EE7"/>
    <w:rsid w:val="00B85ED8"/>
    <w:rsid w:val="00B8750C"/>
    <w:rsid w:val="00B8786C"/>
    <w:rsid w:val="00B904C0"/>
    <w:rsid w:val="00B9075A"/>
    <w:rsid w:val="00B90934"/>
    <w:rsid w:val="00B92C53"/>
    <w:rsid w:val="00B92E78"/>
    <w:rsid w:val="00B94FEA"/>
    <w:rsid w:val="00B97609"/>
    <w:rsid w:val="00BA122D"/>
    <w:rsid w:val="00BA1565"/>
    <w:rsid w:val="00BA205D"/>
    <w:rsid w:val="00BA2409"/>
    <w:rsid w:val="00BA7EA8"/>
    <w:rsid w:val="00BB0E87"/>
    <w:rsid w:val="00BB1193"/>
    <w:rsid w:val="00BB1954"/>
    <w:rsid w:val="00BB24C4"/>
    <w:rsid w:val="00BB265C"/>
    <w:rsid w:val="00BB2D61"/>
    <w:rsid w:val="00BB45B1"/>
    <w:rsid w:val="00BB6077"/>
    <w:rsid w:val="00BB6FB5"/>
    <w:rsid w:val="00BB772A"/>
    <w:rsid w:val="00BC0D23"/>
    <w:rsid w:val="00BC4F24"/>
    <w:rsid w:val="00BC5617"/>
    <w:rsid w:val="00BC5714"/>
    <w:rsid w:val="00BC6D39"/>
    <w:rsid w:val="00BD1304"/>
    <w:rsid w:val="00BD1902"/>
    <w:rsid w:val="00BD24AD"/>
    <w:rsid w:val="00BD2AE0"/>
    <w:rsid w:val="00BD525C"/>
    <w:rsid w:val="00BD690E"/>
    <w:rsid w:val="00BE0B82"/>
    <w:rsid w:val="00BE2825"/>
    <w:rsid w:val="00BE39D3"/>
    <w:rsid w:val="00BE7353"/>
    <w:rsid w:val="00BE798D"/>
    <w:rsid w:val="00BF0B76"/>
    <w:rsid w:val="00BF7159"/>
    <w:rsid w:val="00BF72B1"/>
    <w:rsid w:val="00BF78A6"/>
    <w:rsid w:val="00BF7D08"/>
    <w:rsid w:val="00C005D6"/>
    <w:rsid w:val="00C0168A"/>
    <w:rsid w:val="00C0304F"/>
    <w:rsid w:val="00C04386"/>
    <w:rsid w:val="00C06D94"/>
    <w:rsid w:val="00C0731E"/>
    <w:rsid w:val="00C10B8B"/>
    <w:rsid w:val="00C110B5"/>
    <w:rsid w:val="00C1162A"/>
    <w:rsid w:val="00C14CF4"/>
    <w:rsid w:val="00C1542B"/>
    <w:rsid w:val="00C177B6"/>
    <w:rsid w:val="00C17A0A"/>
    <w:rsid w:val="00C22377"/>
    <w:rsid w:val="00C22A69"/>
    <w:rsid w:val="00C23928"/>
    <w:rsid w:val="00C24B2B"/>
    <w:rsid w:val="00C30010"/>
    <w:rsid w:val="00C30B2B"/>
    <w:rsid w:val="00C31260"/>
    <w:rsid w:val="00C313AA"/>
    <w:rsid w:val="00C315ED"/>
    <w:rsid w:val="00C3224F"/>
    <w:rsid w:val="00C333E0"/>
    <w:rsid w:val="00C34F0F"/>
    <w:rsid w:val="00C365A1"/>
    <w:rsid w:val="00C365AC"/>
    <w:rsid w:val="00C36B1A"/>
    <w:rsid w:val="00C36B27"/>
    <w:rsid w:val="00C370C5"/>
    <w:rsid w:val="00C376D4"/>
    <w:rsid w:val="00C37BE0"/>
    <w:rsid w:val="00C410C7"/>
    <w:rsid w:val="00C44958"/>
    <w:rsid w:val="00C512BB"/>
    <w:rsid w:val="00C51319"/>
    <w:rsid w:val="00C52DEF"/>
    <w:rsid w:val="00C53C62"/>
    <w:rsid w:val="00C543C2"/>
    <w:rsid w:val="00C56B6B"/>
    <w:rsid w:val="00C60F86"/>
    <w:rsid w:val="00C611F4"/>
    <w:rsid w:val="00C61818"/>
    <w:rsid w:val="00C61A91"/>
    <w:rsid w:val="00C62071"/>
    <w:rsid w:val="00C638B2"/>
    <w:rsid w:val="00C63F1E"/>
    <w:rsid w:val="00C673E9"/>
    <w:rsid w:val="00C70273"/>
    <w:rsid w:val="00C71709"/>
    <w:rsid w:val="00C71B93"/>
    <w:rsid w:val="00C71D49"/>
    <w:rsid w:val="00C72205"/>
    <w:rsid w:val="00C72DE0"/>
    <w:rsid w:val="00C73141"/>
    <w:rsid w:val="00C75E57"/>
    <w:rsid w:val="00C76B20"/>
    <w:rsid w:val="00C81D2D"/>
    <w:rsid w:val="00C83798"/>
    <w:rsid w:val="00C8459B"/>
    <w:rsid w:val="00C869E1"/>
    <w:rsid w:val="00C872C7"/>
    <w:rsid w:val="00C90A7C"/>
    <w:rsid w:val="00C924E8"/>
    <w:rsid w:val="00C928A7"/>
    <w:rsid w:val="00C92FCB"/>
    <w:rsid w:val="00C930E9"/>
    <w:rsid w:val="00C933C1"/>
    <w:rsid w:val="00C93EFD"/>
    <w:rsid w:val="00C9610F"/>
    <w:rsid w:val="00CA01DA"/>
    <w:rsid w:val="00CA0359"/>
    <w:rsid w:val="00CA0EF3"/>
    <w:rsid w:val="00CA22C9"/>
    <w:rsid w:val="00CA32C4"/>
    <w:rsid w:val="00CA3719"/>
    <w:rsid w:val="00CA4571"/>
    <w:rsid w:val="00CA5B5A"/>
    <w:rsid w:val="00CA5C5F"/>
    <w:rsid w:val="00CB1492"/>
    <w:rsid w:val="00CB2A0D"/>
    <w:rsid w:val="00CB3227"/>
    <w:rsid w:val="00CB3B19"/>
    <w:rsid w:val="00CB6632"/>
    <w:rsid w:val="00CB7229"/>
    <w:rsid w:val="00CB773A"/>
    <w:rsid w:val="00CB7AAE"/>
    <w:rsid w:val="00CC36FA"/>
    <w:rsid w:val="00CC3703"/>
    <w:rsid w:val="00CC3F25"/>
    <w:rsid w:val="00CC45E3"/>
    <w:rsid w:val="00CC57E3"/>
    <w:rsid w:val="00CC6EF5"/>
    <w:rsid w:val="00CC7657"/>
    <w:rsid w:val="00CD1557"/>
    <w:rsid w:val="00CD2D63"/>
    <w:rsid w:val="00CD2F02"/>
    <w:rsid w:val="00CD57C4"/>
    <w:rsid w:val="00CD6DAA"/>
    <w:rsid w:val="00CD726A"/>
    <w:rsid w:val="00CE25A5"/>
    <w:rsid w:val="00CE2AA3"/>
    <w:rsid w:val="00CE2D26"/>
    <w:rsid w:val="00CE2DF3"/>
    <w:rsid w:val="00CE429B"/>
    <w:rsid w:val="00CE5A1A"/>
    <w:rsid w:val="00CE6691"/>
    <w:rsid w:val="00CE763A"/>
    <w:rsid w:val="00CF07DA"/>
    <w:rsid w:val="00CF08AE"/>
    <w:rsid w:val="00CF1852"/>
    <w:rsid w:val="00CF18F4"/>
    <w:rsid w:val="00CF1FA2"/>
    <w:rsid w:val="00CF234B"/>
    <w:rsid w:val="00CF2AF3"/>
    <w:rsid w:val="00CF2CCC"/>
    <w:rsid w:val="00CF3133"/>
    <w:rsid w:val="00CF3B05"/>
    <w:rsid w:val="00CF5293"/>
    <w:rsid w:val="00CF6BAE"/>
    <w:rsid w:val="00CF7C8A"/>
    <w:rsid w:val="00D00583"/>
    <w:rsid w:val="00D01D89"/>
    <w:rsid w:val="00D02603"/>
    <w:rsid w:val="00D03CE8"/>
    <w:rsid w:val="00D04A17"/>
    <w:rsid w:val="00D0519A"/>
    <w:rsid w:val="00D104A7"/>
    <w:rsid w:val="00D10B37"/>
    <w:rsid w:val="00D116C3"/>
    <w:rsid w:val="00D11B2D"/>
    <w:rsid w:val="00D1268C"/>
    <w:rsid w:val="00D13234"/>
    <w:rsid w:val="00D17478"/>
    <w:rsid w:val="00D2062D"/>
    <w:rsid w:val="00D209F8"/>
    <w:rsid w:val="00D20F7D"/>
    <w:rsid w:val="00D213A6"/>
    <w:rsid w:val="00D21CE7"/>
    <w:rsid w:val="00D2443E"/>
    <w:rsid w:val="00D24FB5"/>
    <w:rsid w:val="00D25F17"/>
    <w:rsid w:val="00D3038E"/>
    <w:rsid w:val="00D31558"/>
    <w:rsid w:val="00D320A5"/>
    <w:rsid w:val="00D322AB"/>
    <w:rsid w:val="00D325A9"/>
    <w:rsid w:val="00D34C20"/>
    <w:rsid w:val="00D34C47"/>
    <w:rsid w:val="00D34D39"/>
    <w:rsid w:val="00D35CE0"/>
    <w:rsid w:val="00D3619E"/>
    <w:rsid w:val="00D36C2C"/>
    <w:rsid w:val="00D4021C"/>
    <w:rsid w:val="00D40B43"/>
    <w:rsid w:val="00D41EDE"/>
    <w:rsid w:val="00D42124"/>
    <w:rsid w:val="00D425EE"/>
    <w:rsid w:val="00D43CCC"/>
    <w:rsid w:val="00D4432E"/>
    <w:rsid w:val="00D4442D"/>
    <w:rsid w:val="00D44A77"/>
    <w:rsid w:val="00D501EC"/>
    <w:rsid w:val="00D5168B"/>
    <w:rsid w:val="00D5173E"/>
    <w:rsid w:val="00D53CB5"/>
    <w:rsid w:val="00D578E3"/>
    <w:rsid w:val="00D57FEB"/>
    <w:rsid w:val="00D6009C"/>
    <w:rsid w:val="00D60CC0"/>
    <w:rsid w:val="00D6167F"/>
    <w:rsid w:val="00D617B1"/>
    <w:rsid w:val="00D6350D"/>
    <w:rsid w:val="00D65188"/>
    <w:rsid w:val="00D6566A"/>
    <w:rsid w:val="00D65D9B"/>
    <w:rsid w:val="00D66F49"/>
    <w:rsid w:val="00D70AA7"/>
    <w:rsid w:val="00D71B42"/>
    <w:rsid w:val="00D71D7B"/>
    <w:rsid w:val="00D7238E"/>
    <w:rsid w:val="00D72E11"/>
    <w:rsid w:val="00D75EB5"/>
    <w:rsid w:val="00D775DC"/>
    <w:rsid w:val="00D77C87"/>
    <w:rsid w:val="00D807C2"/>
    <w:rsid w:val="00D82A37"/>
    <w:rsid w:val="00D82CE5"/>
    <w:rsid w:val="00D83DD1"/>
    <w:rsid w:val="00D85F8C"/>
    <w:rsid w:val="00D862F5"/>
    <w:rsid w:val="00D87B34"/>
    <w:rsid w:val="00D87CA9"/>
    <w:rsid w:val="00D91BC4"/>
    <w:rsid w:val="00D9323F"/>
    <w:rsid w:val="00D934B3"/>
    <w:rsid w:val="00D937EC"/>
    <w:rsid w:val="00D94240"/>
    <w:rsid w:val="00D95698"/>
    <w:rsid w:val="00D95868"/>
    <w:rsid w:val="00D96DD8"/>
    <w:rsid w:val="00D97DEC"/>
    <w:rsid w:val="00DA0182"/>
    <w:rsid w:val="00DA28FA"/>
    <w:rsid w:val="00DA4CCB"/>
    <w:rsid w:val="00DA5301"/>
    <w:rsid w:val="00DA711C"/>
    <w:rsid w:val="00DA7F11"/>
    <w:rsid w:val="00DB0622"/>
    <w:rsid w:val="00DB1BC8"/>
    <w:rsid w:val="00DB3FBB"/>
    <w:rsid w:val="00DB4900"/>
    <w:rsid w:val="00DB4CDB"/>
    <w:rsid w:val="00DB52A3"/>
    <w:rsid w:val="00DB5BBF"/>
    <w:rsid w:val="00DB6929"/>
    <w:rsid w:val="00DB6EAD"/>
    <w:rsid w:val="00DB749D"/>
    <w:rsid w:val="00DB7844"/>
    <w:rsid w:val="00DB7B23"/>
    <w:rsid w:val="00DC1588"/>
    <w:rsid w:val="00DC187F"/>
    <w:rsid w:val="00DC2250"/>
    <w:rsid w:val="00DC2D7D"/>
    <w:rsid w:val="00DC3688"/>
    <w:rsid w:val="00DC6229"/>
    <w:rsid w:val="00DC7C38"/>
    <w:rsid w:val="00DD2C92"/>
    <w:rsid w:val="00DD42D0"/>
    <w:rsid w:val="00DD76B9"/>
    <w:rsid w:val="00DE0D05"/>
    <w:rsid w:val="00DE2928"/>
    <w:rsid w:val="00DE494F"/>
    <w:rsid w:val="00DE7828"/>
    <w:rsid w:val="00DF4257"/>
    <w:rsid w:val="00DF633A"/>
    <w:rsid w:val="00DF7614"/>
    <w:rsid w:val="00DF78A7"/>
    <w:rsid w:val="00DF7EDB"/>
    <w:rsid w:val="00E0017E"/>
    <w:rsid w:val="00E01202"/>
    <w:rsid w:val="00E017DD"/>
    <w:rsid w:val="00E01A34"/>
    <w:rsid w:val="00E01DDE"/>
    <w:rsid w:val="00E066F4"/>
    <w:rsid w:val="00E06929"/>
    <w:rsid w:val="00E10B45"/>
    <w:rsid w:val="00E1161E"/>
    <w:rsid w:val="00E11BCE"/>
    <w:rsid w:val="00E12BC6"/>
    <w:rsid w:val="00E15769"/>
    <w:rsid w:val="00E2031E"/>
    <w:rsid w:val="00E20322"/>
    <w:rsid w:val="00E20F1D"/>
    <w:rsid w:val="00E21EAB"/>
    <w:rsid w:val="00E22605"/>
    <w:rsid w:val="00E2393B"/>
    <w:rsid w:val="00E24237"/>
    <w:rsid w:val="00E243BA"/>
    <w:rsid w:val="00E2641B"/>
    <w:rsid w:val="00E26F4A"/>
    <w:rsid w:val="00E30658"/>
    <w:rsid w:val="00E31616"/>
    <w:rsid w:val="00E3167F"/>
    <w:rsid w:val="00E322C6"/>
    <w:rsid w:val="00E32DA7"/>
    <w:rsid w:val="00E37034"/>
    <w:rsid w:val="00E427B0"/>
    <w:rsid w:val="00E45F75"/>
    <w:rsid w:val="00E46C75"/>
    <w:rsid w:val="00E50D66"/>
    <w:rsid w:val="00E51B3F"/>
    <w:rsid w:val="00E51B7A"/>
    <w:rsid w:val="00E52009"/>
    <w:rsid w:val="00E52B68"/>
    <w:rsid w:val="00E532CA"/>
    <w:rsid w:val="00E54114"/>
    <w:rsid w:val="00E561CC"/>
    <w:rsid w:val="00E5685F"/>
    <w:rsid w:val="00E61EE1"/>
    <w:rsid w:val="00E63311"/>
    <w:rsid w:val="00E64AF7"/>
    <w:rsid w:val="00E70F82"/>
    <w:rsid w:val="00E72637"/>
    <w:rsid w:val="00E735EF"/>
    <w:rsid w:val="00E76CB0"/>
    <w:rsid w:val="00E80E75"/>
    <w:rsid w:val="00E81492"/>
    <w:rsid w:val="00E83CA4"/>
    <w:rsid w:val="00E8488B"/>
    <w:rsid w:val="00E8491E"/>
    <w:rsid w:val="00E85FC3"/>
    <w:rsid w:val="00E86215"/>
    <w:rsid w:val="00E872E9"/>
    <w:rsid w:val="00E87352"/>
    <w:rsid w:val="00E942F1"/>
    <w:rsid w:val="00E959E1"/>
    <w:rsid w:val="00EA03F4"/>
    <w:rsid w:val="00EA115A"/>
    <w:rsid w:val="00EA1383"/>
    <w:rsid w:val="00EA174E"/>
    <w:rsid w:val="00EA1E13"/>
    <w:rsid w:val="00EA4151"/>
    <w:rsid w:val="00EA459E"/>
    <w:rsid w:val="00EA4EAC"/>
    <w:rsid w:val="00EA5AFE"/>
    <w:rsid w:val="00EB0FDC"/>
    <w:rsid w:val="00EB25EC"/>
    <w:rsid w:val="00EB2FB7"/>
    <w:rsid w:val="00EB300E"/>
    <w:rsid w:val="00EB3296"/>
    <w:rsid w:val="00EB35C6"/>
    <w:rsid w:val="00EB45F9"/>
    <w:rsid w:val="00EB55B6"/>
    <w:rsid w:val="00EB6F62"/>
    <w:rsid w:val="00EB7216"/>
    <w:rsid w:val="00EB7E37"/>
    <w:rsid w:val="00EC0C9D"/>
    <w:rsid w:val="00EC2A23"/>
    <w:rsid w:val="00EC33AE"/>
    <w:rsid w:val="00EC548D"/>
    <w:rsid w:val="00EC6C0C"/>
    <w:rsid w:val="00EC7564"/>
    <w:rsid w:val="00EC78C2"/>
    <w:rsid w:val="00EC7C4A"/>
    <w:rsid w:val="00ED231A"/>
    <w:rsid w:val="00ED39FA"/>
    <w:rsid w:val="00ED4A3E"/>
    <w:rsid w:val="00ED63F6"/>
    <w:rsid w:val="00EE14E1"/>
    <w:rsid w:val="00EE5375"/>
    <w:rsid w:val="00EE6063"/>
    <w:rsid w:val="00EE634C"/>
    <w:rsid w:val="00EE7DEB"/>
    <w:rsid w:val="00EF29C5"/>
    <w:rsid w:val="00EF3BEA"/>
    <w:rsid w:val="00EF47DC"/>
    <w:rsid w:val="00EF4E46"/>
    <w:rsid w:val="00EF5FC9"/>
    <w:rsid w:val="00EF600A"/>
    <w:rsid w:val="00EF71D8"/>
    <w:rsid w:val="00EF7A82"/>
    <w:rsid w:val="00F01CD3"/>
    <w:rsid w:val="00F02A4B"/>
    <w:rsid w:val="00F02EF9"/>
    <w:rsid w:val="00F034DD"/>
    <w:rsid w:val="00F03621"/>
    <w:rsid w:val="00F04E60"/>
    <w:rsid w:val="00F05AB5"/>
    <w:rsid w:val="00F07193"/>
    <w:rsid w:val="00F10BE0"/>
    <w:rsid w:val="00F11000"/>
    <w:rsid w:val="00F1174F"/>
    <w:rsid w:val="00F1190E"/>
    <w:rsid w:val="00F12FDA"/>
    <w:rsid w:val="00F130BC"/>
    <w:rsid w:val="00F13613"/>
    <w:rsid w:val="00F14A21"/>
    <w:rsid w:val="00F23111"/>
    <w:rsid w:val="00F2370E"/>
    <w:rsid w:val="00F24CA6"/>
    <w:rsid w:val="00F261FF"/>
    <w:rsid w:val="00F27E13"/>
    <w:rsid w:val="00F33D9E"/>
    <w:rsid w:val="00F34339"/>
    <w:rsid w:val="00F3467A"/>
    <w:rsid w:val="00F352EC"/>
    <w:rsid w:val="00F35D1B"/>
    <w:rsid w:val="00F35F4F"/>
    <w:rsid w:val="00F42448"/>
    <w:rsid w:val="00F42ED4"/>
    <w:rsid w:val="00F45245"/>
    <w:rsid w:val="00F4606D"/>
    <w:rsid w:val="00F4724C"/>
    <w:rsid w:val="00F47DDB"/>
    <w:rsid w:val="00F5029D"/>
    <w:rsid w:val="00F5307D"/>
    <w:rsid w:val="00F53906"/>
    <w:rsid w:val="00F53ED8"/>
    <w:rsid w:val="00F54968"/>
    <w:rsid w:val="00F57A4E"/>
    <w:rsid w:val="00F60A76"/>
    <w:rsid w:val="00F61E1A"/>
    <w:rsid w:val="00F65FA2"/>
    <w:rsid w:val="00F669B7"/>
    <w:rsid w:val="00F67227"/>
    <w:rsid w:val="00F67632"/>
    <w:rsid w:val="00F70B69"/>
    <w:rsid w:val="00F70F4A"/>
    <w:rsid w:val="00F72CA9"/>
    <w:rsid w:val="00F72E67"/>
    <w:rsid w:val="00F73538"/>
    <w:rsid w:val="00F746FB"/>
    <w:rsid w:val="00F7511C"/>
    <w:rsid w:val="00F752B1"/>
    <w:rsid w:val="00F7629F"/>
    <w:rsid w:val="00F767B4"/>
    <w:rsid w:val="00F76A46"/>
    <w:rsid w:val="00F76BAB"/>
    <w:rsid w:val="00F77B0A"/>
    <w:rsid w:val="00F77EDD"/>
    <w:rsid w:val="00F80440"/>
    <w:rsid w:val="00F804AB"/>
    <w:rsid w:val="00F819B9"/>
    <w:rsid w:val="00F822D7"/>
    <w:rsid w:val="00F82D55"/>
    <w:rsid w:val="00F82E13"/>
    <w:rsid w:val="00F83411"/>
    <w:rsid w:val="00F8464F"/>
    <w:rsid w:val="00F84F9F"/>
    <w:rsid w:val="00F85F1D"/>
    <w:rsid w:val="00F86DCF"/>
    <w:rsid w:val="00F877C6"/>
    <w:rsid w:val="00F90A27"/>
    <w:rsid w:val="00F92A22"/>
    <w:rsid w:val="00F94C74"/>
    <w:rsid w:val="00FA0634"/>
    <w:rsid w:val="00FA07B5"/>
    <w:rsid w:val="00FA0CF2"/>
    <w:rsid w:val="00FA1191"/>
    <w:rsid w:val="00FA1326"/>
    <w:rsid w:val="00FA157D"/>
    <w:rsid w:val="00FA256E"/>
    <w:rsid w:val="00FA495B"/>
    <w:rsid w:val="00FA4F8C"/>
    <w:rsid w:val="00FA5A1C"/>
    <w:rsid w:val="00FA77E0"/>
    <w:rsid w:val="00FB0072"/>
    <w:rsid w:val="00FB1801"/>
    <w:rsid w:val="00FB4A01"/>
    <w:rsid w:val="00FB6289"/>
    <w:rsid w:val="00FC0024"/>
    <w:rsid w:val="00FC06B3"/>
    <w:rsid w:val="00FC1531"/>
    <w:rsid w:val="00FC18FE"/>
    <w:rsid w:val="00FC2B8D"/>
    <w:rsid w:val="00FC2E3B"/>
    <w:rsid w:val="00FC67BA"/>
    <w:rsid w:val="00FD199F"/>
    <w:rsid w:val="00FD54D7"/>
    <w:rsid w:val="00FD61A8"/>
    <w:rsid w:val="00FD647B"/>
    <w:rsid w:val="00FD70DB"/>
    <w:rsid w:val="00FD766F"/>
    <w:rsid w:val="00FE2DE9"/>
    <w:rsid w:val="00FE3F7C"/>
    <w:rsid w:val="00FE6EA9"/>
    <w:rsid w:val="00FE712B"/>
    <w:rsid w:val="00FE736A"/>
    <w:rsid w:val="00FF00F8"/>
    <w:rsid w:val="00FF14B7"/>
    <w:rsid w:val="00FF1DD4"/>
    <w:rsid w:val="00FF2B96"/>
    <w:rsid w:val="00FF3324"/>
    <w:rsid w:val="00FF38EE"/>
    <w:rsid w:val="00FF478F"/>
    <w:rsid w:val="00FF6341"/>
    <w:rsid w:val="00FF6B48"/>
    <w:rsid w:val="00FF6BCA"/>
    <w:rsid w:val="00FF6E5F"/>
    <w:rsid w:val="00FF7655"/>
    <w:rsid w:val="00FF7B2C"/>
  </w:rsids>
  <m:mathPr>
    <m:mathFont m:val="Cambria Math"/>
    <m:brkBin m:val="before"/>
    <m:brkBinSub m:val="--"/>
    <m:smallFrac m:val="off"/>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1618">
      <o:colormenu v:ext="edit" fillcolor="silver"/>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iPriority="35"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HTML Code" w:uiPriority="99"/>
    <w:lsdException w:name="HTML Typewriter"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87CA9"/>
    <w:pPr>
      <w:jc w:val="both"/>
    </w:pPr>
    <w:rPr>
      <w:rFonts w:asciiTheme="minorHAnsi" w:hAnsiTheme="minorHAnsi"/>
      <w:sz w:val="22"/>
      <w:lang w:val="fr-FR" w:eastAsia="fr-FR"/>
    </w:rPr>
  </w:style>
  <w:style w:type="paragraph" w:styleId="Titre1">
    <w:name w:val="heading 1"/>
    <w:basedOn w:val="Normal"/>
    <w:next w:val="Normal"/>
    <w:qFormat/>
    <w:rsid w:val="00C62071"/>
    <w:pPr>
      <w:keepNext/>
      <w:numPr>
        <w:numId w:val="1"/>
      </w:numPr>
      <w:spacing w:before="240" w:after="120"/>
      <w:ind w:left="431" w:hanging="431"/>
      <w:outlineLvl w:val="0"/>
    </w:pPr>
    <w:rPr>
      <w:rFonts w:asciiTheme="majorHAnsi" w:hAnsiTheme="majorHAnsi"/>
      <w:b/>
      <w:color w:val="365F91" w:themeColor="accent1" w:themeShade="BF"/>
      <w:kern w:val="28"/>
      <w:sz w:val="28"/>
    </w:rPr>
  </w:style>
  <w:style w:type="paragraph" w:styleId="Titre2">
    <w:name w:val="heading 2"/>
    <w:basedOn w:val="Normal"/>
    <w:next w:val="Normal"/>
    <w:qFormat/>
    <w:rsid w:val="00C62071"/>
    <w:pPr>
      <w:keepNext/>
      <w:numPr>
        <w:ilvl w:val="1"/>
        <w:numId w:val="1"/>
      </w:numPr>
      <w:spacing w:before="240" w:after="120"/>
      <w:ind w:left="578" w:hanging="578"/>
      <w:outlineLvl w:val="1"/>
    </w:pPr>
    <w:rPr>
      <w:rFonts w:asciiTheme="majorHAnsi" w:hAnsiTheme="majorHAnsi"/>
      <w:b/>
      <w:color w:val="4F81BD" w:themeColor="accent1"/>
    </w:rPr>
  </w:style>
  <w:style w:type="paragraph" w:styleId="Titre3">
    <w:name w:val="heading 3"/>
    <w:basedOn w:val="Normal"/>
    <w:next w:val="Normal"/>
    <w:qFormat/>
    <w:rsid w:val="00AC119D"/>
    <w:pPr>
      <w:keepNext/>
      <w:numPr>
        <w:ilvl w:val="2"/>
        <w:numId w:val="1"/>
      </w:numPr>
      <w:spacing w:before="240" w:after="160"/>
      <w:outlineLvl w:val="2"/>
    </w:pPr>
    <w:rPr>
      <w:b/>
      <w:color w:val="4F81BD" w:themeColor="accent1"/>
    </w:rPr>
  </w:style>
  <w:style w:type="paragraph" w:styleId="Titre4">
    <w:name w:val="heading 4"/>
    <w:basedOn w:val="Normal"/>
    <w:next w:val="Normal"/>
    <w:qFormat/>
    <w:rsid w:val="00A23BC1"/>
    <w:pPr>
      <w:keepNext/>
      <w:numPr>
        <w:ilvl w:val="3"/>
        <w:numId w:val="1"/>
      </w:numPr>
      <w:ind w:left="862" w:hanging="862"/>
      <w:outlineLvl w:val="3"/>
    </w:pPr>
    <w:rPr>
      <w:color w:val="4F81BD" w:themeColor="accent1"/>
      <w:kern w:val="28"/>
    </w:rPr>
  </w:style>
  <w:style w:type="paragraph" w:styleId="Titre5">
    <w:name w:val="heading 5"/>
    <w:basedOn w:val="Normal"/>
    <w:next w:val="Normal"/>
    <w:qFormat/>
    <w:rsid w:val="001B5959"/>
    <w:pPr>
      <w:keepNext/>
      <w:numPr>
        <w:ilvl w:val="4"/>
        <w:numId w:val="1"/>
      </w:numPr>
      <w:outlineLvl w:val="4"/>
    </w:pPr>
    <w:rPr>
      <w:u w:val="single"/>
    </w:rPr>
  </w:style>
  <w:style w:type="paragraph" w:styleId="Titre6">
    <w:name w:val="heading 6"/>
    <w:basedOn w:val="Normal"/>
    <w:next w:val="Normal"/>
    <w:qFormat/>
    <w:rsid w:val="001B5959"/>
    <w:pPr>
      <w:keepNext/>
      <w:numPr>
        <w:ilvl w:val="5"/>
        <w:numId w:val="1"/>
      </w:numPr>
      <w:outlineLvl w:val="5"/>
    </w:pPr>
    <w:rPr>
      <w:i/>
    </w:rPr>
  </w:style>
  <w:style w:type="paragraph" w:styleId="Titre7">
    <w:name w:val="heading 7"/>
    <w:basedOn w:val="Normal"/>
    <w:next w:val="Normal"/>
    <w:qFormat/>
    <w:rsid w:val="001B5959"/>
    <w:pPr>
      <w:numPr>
        <w:ilvl w:val="6"/>
        <w:numId w:val="1"/>
      </w:numPr>
      <w:spacing w:before="240" w:after="60"/>
      <w:outlineLvl w:val="6"/>
    </w:pPr>
    <w:rPr>
      <w:sz w:val="20"/>
    </w:rPr>
  </w:style>
  <w:style w:type="paragraph" w:styleId="Titre8">
    <w:name w:val="heading 8"/>
    <w:basedOn w:val="Normal"/>
    <w:next w:val="Normal"/>
    <w:qFormat/>
    <w:rsid w:val="001B5959"/>
    <w:pPr>
      <w:numPr>
        <w:ilvl w:val="7"/>
        <w:numId w:val="1"/>
      </w:numPr>
      <w:spacing w:before="240" w:after="60"/>
      <w:outlineLvl w:val="7"/>
    </w:pPr>
    <w:rPr>
      <w:i/>
      <w:sz w:val="20"/>
    </w:rPr>
  </w:style>
  <w:style w:type="paragraph" w:styleId="Titre9">
    <w:name w:val="heading 9"/>
    <w:basedOn w:val="Normal"/>
    <w:next w:val="Normal"/>
    <w:qFormat/>
    <w:rsid w:val="001B5959"/>
    <w:pPr>
      <w:numPr>
        <w:ilvl w:val="8"/>
        <w:numId w:val="1"/>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sid w:val="001B5959"/>
    <w:rPr>
      <w:snapToGrid w:val="0"/>
      <w:lang w:val="de-DE" w:eastAsia="de-DE"/>
    </w:rPr>
  </w:style>
  <w:style w:type="paragraph" w:customStyle="1" w:styleId="OmniPage4">
    <w:name w:val="OmniPage #4"/>
    <w:basedOn w:val="Normal"/>
    <w:rsid w:val="001B5959"/>
    <w:rPr>
      <w:snapToGrid w:val="0"/>
      <w:lang w:val="de-DE" w:eastAsia="de-DE"/>
    </w:rPr>
  </w:style>
  <w:style w:type="paragraph" w:customStyle="1" w:styleId="OmniPage5">
    <w:name w:val="OmniPage #5"/>
    <w:basedOn w:val="Normal"/>
    <w:rsid w:val="001B5959"/>
    <w:rPr>
      <w:snapToGrid w:val="0"/>
      <w:lang w:val="de-DE" w:eastAsia="de-DE"/>
    </w:rPr>
  </w:style>
  <w:style w:type="paragraph" w:customStyle="1" w:styleId="OmniPage1">
    <w:name w:val="OmniPage #1"/>
    <w:basedOn w:val="Normal"/>
    <w:rsid w:val="001B5959"/>
    <w:rPr>
      <w:snapToGrid w:val="0"/>
      <w:lang w:val="de-DE" w:eastAsia="de-DE"/>
    </w:rPr>
  </w:style>
  <w:style w:type="paragraph" w:customStyle="1" w:styleId="OmniPage2">
    <w:name w:val="OmniPage #2"/>
    <w:basedOn w:val="Normal"/>
    <w:rsid w:val="001B5959"/>
    <w:rPr>
      <w:snapToGrid w:val="0"/>
      <w:lang w:val="de-DE" w:eastAsia="de-DE"/>
    </w:rPr>
  </w:style>
  <w:style w:type="paragraph" w:customStyle="1" w:styleId="OmniPage6">
    <w:name w:val="OmniPage #6"/>
    <w:basedOn w:val="Normal"/>
    <w:rsid w:val="001B5959"/>
    <w:rPr>
      <w:rFonts w:ascii="Arial Narrow" w:hAnsi="Arial Narrow"/>
      <w:snapToGrid w:val="0"/>
      <w:lang w:val="de-DE" w:eastAsia="de-DE"/>
    </w:rPr>
  </w:style>
  <w:style w:type="paragraph" w:styleId="TM1">
    <w:name w:val="toc 1"/>
    <w:basedOn w:val="Normal"/>
    <w:next w:val="Normal"/>
    <w:autoRedefine/>
    <w:uiPriority w:val="39"/>
    <w:rsid w:val="00957304"/>
    <w:pPr>
      <w:tabs>
        <w:tab w:val="left" w:pos="400"/>
        <w:tab w:val="right" w:leader="dot" w:pos="9062"/>
      </w:tabs>
      <w:spacing w:before="240"/>
      <w:jc w:val="center"/>
    </w:pPr>
    <w:rPr>
      <w:b/>
      <w:noProof/>
      <w:szCs w:val="24"/>
    </w:rPr>
  </w:style>
  <w:style w:type="paragraph" w:styleId="TM2">
    <w:name w:val="toc 2"/>
    <w:basedOn w:val="Normal"/>
    <w:next w:val="Normal"/>
    <w:autoRedefine/>
    <w:uiPriority w:val="39"/>
    <w:rsid w:val="001B5959"/>
    <w:pPr>
      <w:ind w:left="200"/>
    </w:pPr>
  </w:style>
  <w:style w:type="paragraph" w:styleId="TM3">
    <w:name w:val="toc 3"/>
    <w:basedOn w:val="Normal"/>
    <w:next w:val="Normal"/>
    <w:autoRedefine/>
    <w:uiPriority w:val="39"/>
    <w:rsid w:val="001B5959"/>
    <w:pPr>
      <w:ind w:left="400"/>
    </w:pPr>
  </w:style>
  <w:style w:type="paragraph" w:styleId="TM4">
    <w:name w:val="toc 4"/>
    <w:basedOn w:val="Normal"/>
    <w:next w:val="Normal"/>
    <w:autoRedefine/>
    <w:uiPriority w:val="39"/>
    <w:rsid w:val="001B5959"/>
    <w:pPr>
      <w:ind w:left="600"/>
    </w:pPr>
  </w:style>
  <w:style w:type="paragraph" w:styleId="TM5">
    <w:name w:val="toc 5"/>
    <w:basedOn w:val="Normal"/>
    <w:next w:val="Normal"/>
    <w:autoRedefine/>
    <w:uiPriority w:val="39"/>
    <w:rsid w:val="001B5959"/>
    <w:pPr>
      <w:ind w:left="800"/>
    </w:pPr>
  </w:style>
  <w:style w:type="paragraph" w:styleId="TM6">
    <w:name w:val="toc 6"/>
    <w:basedOn w:val="Normal"/>
    <w:next w:val="Normal"/>
    <w:autoRedefine/>
    <w:uiPriority w:val="39"/>
    <w:rsid w:val="001B5959"/>
    <w:pPr>
      <w:ind w:left="1000"/>
    </w:pPr>
  </w:style>
  <w:style w:type="paragraph" w:styleId="TM7">
    <w:name w:val="toc 7"/>
    <w:basedOn w:val="Normal"/>
    <w:next w:val="Normal"/>
    <w:autoRedefine/>
    <w:uiPriority w:val="39"/>
    <w:rsid w:val="001B5959"/>
    <w:pPr>
      <w:ind w:left="1200"/>
    </w:pPr>
  </w:style>
  <w:style w:type="paragraph" w:styleId="TM8">
    <w:name w:val="toc 8"/>
    <w:basedOn w:val="Normal"/>
    <w:next w:val="Normal"/>
    <w:autoRedefine/>
    <w:uiPriority w:val="39"/>
    <w:rsid w:val="001B5959"/>
    <w:pPr>
      <w:ind w:left="1400"/>
    </w:pPr>
  </w:style>
  <w:style w:type="paragraph" w:styleId="TM9">
    <w:name w:val="toc 9"/>
    <w:basedOn w:val="Normal"/>
    <w:next w:val="Normal"/>
    <w:autoRedefine/>
    <w:uiPriority w:val="39"/>
    <w:rsid w:val="001B5959"/>
    <w:pPr>
      <w:ind w:left="1600"/>
    </w:pPr>
  </w:style>
  <w:style w:type="paragraph" w:styleId="En-tte">
    <w:name w:val="header"/>
    <w:basedOn w:val="Normal"/>
    <w:link w:val="En-tteCar"/>
    <w:uiPriority w:val="99"/>
    <w:rsid w:val="007159FD"/>
    <w:pPr>
      <w:tabs>
        <w:tab w:val="left" w:pos="2934"/>
      </w:tabs>
    </w:pPr>
  </w:style>
  <w:style w:type="paragraph" w:styleId="Pieddepage">
    <w:name w:val="footer"/>
    <w:basedOn w:val="Normal"/>
    <w:link w:val="PieddepageCar"/>
    <w:uiPriority w:val="99"/>
    <w:rsid w:val="001B5959"/>
    <w:pPr>
      <w:tabs>
        <w:tab w:val="center" w:pos="4536"/>
        <w:tab w:val="right" w:pos="9072"/>
      </w:tabs>
    </w:pPr>
  </w:style>
  <w:style w:type="character" w:styleId="Numrodepage">
    <w:name w:val="page number"/>
    <w:basedOn w:val="Policepardfaut"/>
    <w:rsid w:val="001B5959"/>
  </w:style>
  <w:style w:type="paragraph" w:customStyle="1" w:styleId="OmniPage7">
    <w:name w:val="OmniPage #7"/>
    <w:basedOn w:val="Normal"/>
    <w:rsid w:val="001B5959"/>
    <w:rPr>
      <w:rFonts w:ascii="Times New Roman" w:hAnsi="Times New Roman"/>
      <w:snapToGrid w:val="0"/>
      <w:lang w:val="de-DE" w:eastAsia="de-DE"/>
    </w:rPr>
  </w:style>
  <w:style w:type="paragraph" w:styleId="Corpsdetexte">
    <w:name w:val="Body Text"/>
    <w:basedOn w:val="Normal"/>
    <w:rsid w:val="001B5959"/>
    <w:rPr>
      <w:b/>
    </w:rPr>
  </w:style>
  <w:style w:type="paragraph" w:styleId="Corpsdetexte2">
    <w:name w:val="Body Text 2"/>
    <w:basedOn w:val="Normal"/>
    <w:rsid w:val="001B5959"/>
    <w:pPr>
      <w:jc w:val="center"/>
    </w:pPr>
  </w:style>
  <w:style w:type="paragraph" w:styleId="Corpsdetexte3">
    <w:name w:val="Body Text 3"/>
    <w:basedOn w:val="Normal"/>
    <w:rsid w:val="001B5959"/>
    <w:rPr>
      <w:u w:val="single"/>
    </w:rPr>
  </w:style>
  <w:style w:type="paragraph" w:styleId="NormalWeb">
    <w:name w:val="Normal (Web)"/>
    <w:basedOn w:val="Normal"/>
    <w:uiPriority w:val="99"/>
    <w:rsid w:val="001B5959"/>
    <w:pPr>
      <w:spacing w:before="100" w:beforeAutospacing="1" w:after="100" w:afterAutospacing="1"/>
    </w:pPr>
    <w:rPr>
      <w:rFonts w:ascii="Times New Roman" w:hAnsi="Times New Roman"/>
      <w:szCs w:val="24"/>
    </w:rPr>
  </w:style>
  <w:style w:type="paragraph" w:styleId="Retraitcorpsdetexte">
    <w:name w:val="Body Text Indent"/>
    <w:basedOn w:val="Normal"/>
    <w:rsid w:val="001B5959"/>
    <w:pPr>
      <w:ind w:left="72"/>
    </w:pPr>
  </w:style>
  <w:style w:type="paragraph" w:customStyle="1" w:styleId="H2">
    <w:name w:val="H2"/>
    <w:basedOn w:val="Normal"/>
    <w:next w:val="Normal"/>
    <w:rsid w:val="001B5959"/>
    <w:pPr>
      <w:keepNext/>
      <w:spacing w:before="100" w:after="100"/>
      <w:outlineLvl w:val="2"/>
    </w:pPr>
    <w:rPr>
      <w:rFonts w:ascii="Times New Roman" w:hAnsi="Times New Roman"/>
      <w:b/>
      <w:snapToGrid w:val="0"/>
      <w:sz w:val="36"/>
      <w:lang w:val="fr-CH"/>
    </w:rPr>
  </w:style>
  <w:style w:type="character" w:customStyle="1" w:styleId="Fort">
    <w:name w:val="Fort"/>
    <w:rsid w:val="001B5959"/>
    <w:rPr>
      <w:b/>
    </w:rPr>
  </w:style>
  <w:style w:type="character" w:styleId="Lienhypertexte">
    <w:name w:val="Hyperlink"/>
    <w:basedOn w:val="Policepardfaut"/>
    <w:uiPriority w:val="99"/>
    <w:rsid w:val="001B5959"/>
    <w:rPr>
      <w:color w:val="0000FF"/>
      <w:u w:val="single"/>
    </w:rPr>
  </w:style>
  <w:style w:type="character" w:styleId="Lienhypertextesuivivisit">
    <w:name w:val="FollowedHyperlink"/>
    <w:basedOn w:val="Policepardfaut"/>
    <w:rsid w:val="001B5959"/>
    <w:rPr>
      <w:color w:val="800080"/>
      <w:u w:val="single"/>
    </w:rPr>
  </w:style>
  <w:style w:type="character" w:styleId="Accentuation">
    <w:name w:val="Emphasis"/>
    <w:basedOn w:val="Policepardfaut"/>
    <w:qFormat/>
    <w:rsid w:val="001B5959"/>
    <w:rPr>
      <w:i/>
      <w:iCs/>
    </w:rPr>
  </w:style>
  <w:style w:type="table" w:styleId="Grilledutableau">
    <w:name w:val="Table Grid"/>
    <w:basedOn w:val="TableauNormal"/>
    <w:uiPriority w:val="59"/>
    <w:rsid w:val="007C53D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ormalindent">
    <w:name w:val="Normal indent"/>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86D10"/>
    <w:rPr>
      <w:rFonts w:ascii="Tahoma" w:hAnsi="Tahoma" w:cs="Tahoma"/>
      <w:sz w:val="16"/>
      <w:szCs w:val="16"/>
    </w:rPr>
  </w:style>
  <w:style w:type="character" w:customStyle="1" w:styleId="TextedebullesCar">
    <w:name w:val="Texte de bulles Car"/>
    <w:basedOn w:val="Policepardfaut"/>
    <w:link w:val="Textedebulles"/>
    <w:rsid w:val="00286D10"/>
    <w:rPr>
      <w:rFonts w:ascii="Tahoma" w:hAnsi="Tahoma" w:cs="Tahoma"/>
      <w:sz w:val="16"/>
      <w:szCs w:val="16"/>
      <w:lang w:val="fr-FR" w:eastAsia="fr-FR"/>
    </w:rPr>
  </w:style>
  <w:style w:type="character" w:customStyle="1" w:styleId="gi">
    <w:name w:val="gi"/>
    <w:basedOn w:val="Policepardfaut"/>
    <w:rsid w:val="00D213A6"/>
  </w:style>
  <w:style w:type="paragraph" w:styleId="En-ttedetabledesmatires">
    <w:name w:val="TOC Heading"/>
    <w:basedOn w:val="Titre1"/>
    <w:next w:val="Normal"/>
    <w:uiPriority w:val="39"/>
    <w:semiHidden/>
    <w:unhideWhenUsed/>
    <w:qFormat/>
    <w:rsid w:val="009431BC"/>
    <w:pPr>
      <w:keepLines/>
      <w:numPr>
        <w:numId w:val="0"/>
      </w:numPr>
      <w:spacing w:before="480" w:after="0" w:line="276" w:lineRule="auto"/>
      <w:jc w:val="left"/>
      <w:outlineLvl w:val="9"/>
    </w:pPr>
    <w:rPr>
      <w:rFonts w:eastAsiaTheme="majorEastAsia" w:cstheme="majorBidi"/>
      <w:bCs/>
      <w:kern w:val="0"/>
      <w:szCs w:val="28"/>
      <w:lang w:eastAsia="en-US"/>
    </w:rPr>
  </w:style>
  <w:style w:type="paragraph" w:styleId="Paragraphedeliste">
    <w:name w:val="List Paragraph"/>
    <w:basedOn w:val="Normal"/>
    <w:uiPriority w:val="34"/>
    <w:qFormat/>
    <w:rsid w:val="00044DA7"/>
    <w:pPr>
      <w:spacing w:after="200" w:line="276" w:lineRule="auto"/>
      <w:ind w:left="720"/>
      <w:contextualSpacing/>
      <w:jc w:val="left"/>
    </w:pPr>
    <w:rPr>
      <w:rFonts w:eastAsiaTheme="minorHAnsi" w:cstheme="minorBidi"/>
      <w:szCs w:val="22"/>
      <w:lang w:val="fr-CH" w:eastAsia="en-US"/>
    </w:rPr>
  </w:style>
  <w:style w:type="paragraph" w:styleId="Sansinterligne">
    <w:name w:val="No Spacing"/>
    <w:link w:val="SansinterligneCar"/>
    <w:uiPriority w:val="1"/>
    <w:qFormat/>
    <w:rsid w:val="00AB4532"/>
    <w:rPr>
      <w:rFonts w:ascii="Calibri" w:hAnsi="Calibri"/>
      <w:sz w:val="22"/>
      <w:szCs w:val="22"/>
      <w:lang w:val="fr-FR" w:eastAsia="en-US"/>
    </w:rPr>
  </w:style>
  <w:style w:type="character" w:customStyle="1" w:styleId="SansinterligneCar">
    <w:name w:val="Sans interligne Car"/>
    <w:basedOn w:val="Policepardfaut"/>
    <w:link w:val="Sansinterligne"/>
    <w:uiPriority w:val="1"/>
    <w:rsid w:val="00AB4532"/>
    <w:rPr>
      <w:rFonts w:ascii="Calibri" w:hAnsi="Calibri"/>
      <w:sz w:val="22"/>
      <w:szCs w:val="22"/>
      <w:lang w:val="fr-FR" w:eastAsia="en-US"/>
    </w:rPr>
  </w:style>
  <w:style w:type="paragraph" w:customStyle="1" w:styleId="ACONTROLER">
    <w:name w:val="A CONTROLER"/>
    <w:basedOn w:val="Normal"/>
    <w:link w:val="ACONTROLERCar"/>
    <w:qFormat/>
    <w:rsid w:val="002F492E"/>
    <w:pPr>
      <w:ind w:firstLine="576"/>
    </w:pPr>
    <w:rPr>
      <w:color w:val="FF0000"/>
      <w:u w:val="single"/>
    </w:rPr>
  </w:style>
  <w:style w:type="character" w:customStyle="1" w:styleId="ACONTROLERCar">
    <w:name w:val="A CONTROLER Car"/>
    <w:basedOn w:val="Policepardfaut"/>
    <w:link w:val="ACONTROLER"/>
    <w:rsid w:val="002F492E"/>
    <w:rPr>
      <w:rFonts w:asciiTheme="minorHAnsi" w:hAnsiTheme="minorHAnsi"/>
      <w:color w:val="FF0000"/>
      <w:sz w:val="22"/>
      <w:u w:val="single"/>
      <w:lang w:val="fr-FR" w:eastAsia="fr-FR"/>
    </w:rPr>
  </w:style>
  <w:style w:type="paragraph" w:styleId="Lgende">
    <w:name w:val="caption"/>
    <w:basedOn w:val="Normal"/>
    <w:next w:val="Normal"/>
    <w:uiPriority w:val="35"/>
    <w:unhideWhenUsed/>
    <w:qFormat/>
    <w:rsid w:val="00C370C5"/>
    <w:pPr>
      <w:spacing w:before="240" w:after="200"/>
      <w:jc w:val="center"/>
    </w:pPr>
    <w:rPr>
      <w:b/>
      <w:bCs/>
      <w:color w:val="4F81BD" w:themeColor="accent1"/>
      <w:sz w:val="18"/>
      <w:szCs w:val="18"/>
    </w:rPr>
  </w:style>
  <w:style w:type="character" w:customStyle="1" w:styleId="titre">
    <w:name w:val="titre"/>
    <w:basedOn w:val="Policepardfaut"/>
    <w:rsid w:val="00915820"/>
  </w:style>
  <w:style w:type="character" w:customStyle="1" w:styleId="signature">
    <w:name w:val="signature"/>
    <w:basedOn w:val="Policepardfaut"/>
    <w:rsid w:val="00915820"/>
  </w:style>
  <w:style w:type="character" w:customStyle="1" w:styleId="codescript">
    <w:name w:val="codescript"/>
    <w:basedOn w:val="Policepardfaut"/>
    <w:rsid w:val="00915820"/>
  </w:style>
  <w:style w:type="paragraph" w:customStyle="1" w:styleId="codescript1">
    <w:name w:val="codescript1"/>
    <w:basedOn w:val="Normal"/>
    <w:rsid w:val="00915820"/>
    <w:pPr>
      <w:spacing w:before="100" w:beforeAutospacing="1" w:after="100" w:afterAutospacing="1"/>
      <w:jc w:val="left"/>
    </w:pPr>
    <w:rPr>
      <w:rFonts w:ascii="Times New Roman" w:hAnsi="Times New Roman"/>
      <w:sz w:val="24"/>
      <w:szCs w:val="24"/>
      <w:lang w:val="fr-CH" w:eastAsia="fr-CH"/>
    </w:rPr>
  </w:style>
  <w:style w:type="character" w:customStyle="1" w:styleId="lang-en">
    <w:name w:val="lang-en"/>
    <w:basedOn w:val="Policepardfaut"/>
    <w:rsid w:val="00915820"/>
  </w:style>
  <w:style w:type="character" w:customStyle="1" w:styleId="citecrochet">
    <w:name w:val="cite_crochet"/>
    <w:basedOn w:val="Policepardfaut"/>
    <w:rsid w:val="00915820"/>
  </w:style>
  <w:style w:type="character" w:styleId="CodeHTML">
    <w:name w:val="HTML Code"/>
    <w:basedOn w:val="Policepardfaut"/>
    <w:uiPriority w:val="99"/>
    <w:unhideWhenUsed/>
    <w:rsid w:val="00915820"/>
    <w:rPr>
      <w:rFonts w:ascii="Courier New" w:eastAsia="Times New Roman" w:hAnsi="Courier New" w:cs="Courier New"/>
      <w:sz w:val="20"/>
      <w:szCs w:val="20"/>
    </w:rPr>
  </w:style>
  <w:style w:type="character" w:styleId="MachinecrireHTML">
    <w:name w:val="HTML Typewriter"/>
    <w:basedOn w:val="Policepardfaut"/>
    <w:uiPriority w:val="99"/>
    <w:unhideWhenUsed/>
    <w:rsid w:val="00747FC8"/>
    <w:rPr>
      <w:rFonts w:ascii="Courier New" w:eastAsia="Times New Roman" w:hAnsi="Courier New" w:cs="Courier New"/>
      <w:sz w:val="20"/>
      <w:szCs w:val="20"/>
    </w:rPr>
  </w:style>
  <w:style w:type="character" w:customStyle="1" w:styleId="longtext">
    <w:name w:val="long_text"/>
    <w:basedOn w:val="Policepardfaut"/>
    <w:rsid w:val="00E72637"/>
  </w:style>
  <w:style w:type="paragraph" w:customStyle="1" w:styleId="code">
    <w:name w:val="code"/>
    <w:basedOn w:val="Normal"/>
    <w:link w:val="codeCar"/>
    <w:qFormat/>
    <w:rsid w:val="00757AC3"/>
    <w:pPr>
      <w:pBdr>
        <w:top w:val="single" w:sz="4" w:space="1" w:color="auto"/>
        <w:left w:val="single" w:sz="4" w:space="4" w:color="auto"/>
        <w:bottom w:val="single" w:sz="4" w:space="1" w:color="auto"/>
        <w:right w:val="single" w:sz="4" w:space="4" w:color="auto"/>
      </w:pBdr>
      <w:ind w:left="142" w:right="139"/>
      <w:jc w:val="left"/>
    </w:pPr>
    <w:rPr>
      <w:rFonts w:ascii="Courier New" w:hAnsi="Courier New" w:cs="Courier New"/>
    </w:rPr>
  </w:style>
  <w:style w:type="character" w:customStyle="1" w:styleId="codeCar">
    <w:name w:val="code Car"/>
    <w:basedOn w:val="Policepardfaut"/>
    <w:link w:val="code"/>
    <w:rsid w:val="00757AC3"/>
    <w:rPr>
      <w:rFonts w:ascii="Courier New" w:hAnsi="Courier New" w:cs="Courier New"/>
      <w:sz w:val="22"/>
      <w:lang w:val="fr-FR" w:eastAsia="fr-FR"/>
    </w:rPr>
  </w:style>
  <w:style w:type="paragraph" w:customStyle="1" w:styleId="IMAGE">
    <w:name w:val="IMAGE"/>
    <w:basedOn w:val="Normal"/>
    <w:link w:val="IMAGECar"/>
    <w:qFormat/>
    <w:rsid w:val="00C370C5"/>
    <w:pPr>
      <w:spacing w:before="240" w:after="120"/>
      <w:jc w:val="center"/>
    </w:pPr>
  </w:style>
  <w:style w:type="character" w:styleId="lev">
    <w:name w:val="Strong"/>
    <w:basedOn w:val="Policepardfaut"/>
    <w:qFormat/>
    <w:rsid w:val="00C370C5"/>
    <w:rPr>
      <w:b/>
      <w:bCs/>
    </w:rPr>
  </w:style>
  <w:style w:type="character" w:customStyle="1" w:styleId="IMAGECar">
    <w:name w:val="IMAGE Car"/>
    <w:basedOn w:val="Policepardfaut"/>
    <w:link w:val="IMAGE"/>
    <w:rsid w:val="00C370C5"/>
    <w:rPr>
      <w:rFonts w:asciiTheme="minorHAnsi" w:hAnsiTheme="minorHAnsi"/>
      <w:sz w:val="22"/>
      <w:lang w:val="fr-FR" w:eastAsia="fr-FR"/>
    </w:rPr>
  </w:style>
  <w:style w:type="character" w:customStyle="1" w:styleId="icon">
    <w:name w:val="icon"/>
    <w:basedOn w:val="Policepardfaut"/>
    <w:rsid w:val="002F5D34"/>
  </w:style>
  <w:style w:type="paragraph" w:styleId="Sous-titre">
    <w:name w:val="Subtitle"/>
    <w:basedOn w:val="Normal"/>
    <w:next w:val="Normal"/>
    <w:link w:val="Sous-titreCar"/>
    <w:qFormat/>
    <w:rsid w:val="008364E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rsid w:val="008364E5"/>
    <w:rPr>
      <w:rFonts w:asciiTheme="majorHAnsi" w:eastAsiaTheme="majorEastAsia" w:hAnsiTheme="majorHAnsi" w:cstheme="majorBidi"/>
      <w:i/>
      <w:iCs/>
      <w:color w:val="4F81BD" w:themeColor="accent1"/>
      <w:spacing w:val="15"/>
      <w:sz w:val="24"/>
      <w:szCs w:val="24"/>
      <w:lang w:val="fr-FR" w:eastAsia="fr-FR"/>
    </w:rPr>
  </w:style>
  <w:style w:type="paragraph" w:customStyle="1" w:styleId="Soustitre">
    <w:name w:val="Sous_titre"/>
    <w:basedOn w:val="Normal"/>
    <w:link w:val="SoustitreCar"/>
    <w:qFormat/>
    <w:rsid w:val="008364E5"/>
    <w:pPr>
      <w:spacing w:before="240" w:after="240"/>
    </w:pPr>
    <w:rPr>
      <w:b/>
    </w:rPr>
  </w:style>
  <w:style w:type="character" w:customStyle="1" w:styleId="SoustitreCar">
    <w:name w:val="Sous_titre Car"/>
    <w:basedOn w:val="Policepardfaut"/>
    <w:link w:val="Soustitre"/>
    <w:rsid w:val="008364E5"/>
    <w:rPr>
      <w:rFonts w:asciiTheme="minorHAnsi" w:hAnsiTheme="minorHAnsi"/>
      <w:b/>
      <w:sz w:val="22"/>
      <w:lang w:val="fr-FR" w:eastAsia="fr-FR"/>
    </w:rPr>
  </w:style>
  <w:style w:type="paragraph" w:styleId="Index1">
    <w:name w:val="index 1"/>
    <w:basedOn w:val="Normal"/>
    <w:next w:val="Normal"/>
    <w:autoRedefine/>
    <w:uiPriority w:val="99"/>
    <w:rsid w:val="00237427"/>
    <w:pPr>
      <w:ind w:left="220" w:hanging="220"/>
    </w:pPr>
  </w:style>
  <w:style w:type="paragraph" w:customStyle="1" w:styleId="NOUVEAU">
    <w:name w:val="NOUVEAU"/>
    <w:basedOn w:val="Normal"/>
    <w:qFormat/>
    <w:rsid w:val="006E3356"/>
    <w:rPr>
      <w:color w:val="76923C" w:themeColor="accent3" w:themeShade="BF"/>
    </w:rPr>
  </w:style>
  <w:style w:type="character" w:customStyle="1" w:styleId="En-tteCar">
    <w:name w:val="En-tête Car"/>
    <w:basedOn w:val="Policepardfaut"/>
    <w:link w:val="En-tte"/>
    <w:uiPriority w:val="99"/>
    <w:rsid w:val="004B176F"/>
    <w:rPr>
      <w:rFonts w:asciiTheme="minorHAnsi" w:hAnsiTheme="minorHAnsi"/>
      <w:sz w:val="22"/>
      <w:lang w:val="fr-FR" w:eastAsia="fr-FR"/>
    </w:rPr>
  </w:style>
  <w:style w:type="character" w:customStyle="1" w:styleId="PieddepageCar">
    <w:name w:val="Pied de page Car"/>
    <w:basedOn w:val="Policepardfaut"/>
    <w:link w:val="Pieddepage"/>
    <w:uiPriority w:val="99"/>
    <w:rsid w:val="004B176F"/>
    <w:rPr>
      <w:rFonts w:asciiTheme="minorHAnsi" w:hAnsiTheme="minorHAnsi"/>
      <w:sz w:val="22"/>
      <w:lang w:val="fr-FR" w:eastAsia="fr-FR"/>
    </w:rPr>
  </w:style>
  <w:style w:type="paragraph" w:customStyle="1" w:styleId="Standard">
    <w:name w:val="Standard"/>
    <w:rsid w:val="004B176F"/>
    <w:pPr>
      <w:widowControl w:val="0"/>
      <w:tabs>
        <w:tab w:val="left" w:pos="709"/>
      </w:tabs>
      <w:suppressAutoHyphens/>
      <w:spacing w:after="200" w:line="276" w:lineRule="auto"/>
    </w:pPr>
    <w:rPr>
      <w:rFonts w:eastAsia="DejaVu Sans" w:cs="DejaVu Sans"/>
      <w:sz w:val="24"/>
      <w:szCs w:val="24"/>
      <w:lang w:eastAsia="zh-CN" w:bidi="hi-IN"/>
    </w:rPr>
  </w:style>
</w:styles>
</file>

<file path=word/webSettings.xml><?xml version="1.0" encoding="utf-8"?>
<w:webSettings xmlns:r="http://schemas.openxmlformats.org/officeDocument/2006/relationships" xmlns:w="http://schemas.openxmlformats.org/wordprocessingml/2006/main">
  <w:divs>
    <w:div w:id="30082192">
      <w:bodyDiv w:val="1"/>
      <w:marLeft w:val="0"/>
      <w:marRight w:val="0"/>
      <w:marTop w:val="0"/>
      <w:marBottom w:val="0"/>
      <w:divBdr>
        <w:top w:val="none" w:sz="0" w:space="0" w:color="auto"/>
        <w:left w:val="none" w:sz="0" w:space="0" w:color="auto"/>
        <w:bottom w:val="none" w:sz="0" w:space="0" w:color="auto"/>
        <w:right w:val="none" w:sz="0" w:space="0" w:color="auto"/>
      </w:divBdr>
    </w:div>
    <w:div w:id="51775987">
      <w:bodyDiv w:val="1"/>
      <w:marLeft w:val="0"/>
      <w:marRight w:val="0"/>
      <w:marTop w:val="0"/>
      <w:marBottom w:val="0"/>
      <w:divBdr>
        <w:top w:val="none" w:sz="0" w:space="0" w:color="auto"/>
        <w:left w:val="none" w:sz="0" w:space="0" w:color="auto"/>
        <w:bottom w:val="none" w:sz="0" w:space="0" w:color="auto"/>
        <w:right w:val="none" w:sz="0" w:space="0" w:color="auto"/>
      </w:divBdr>
    </w:div>
    <w:div w:id="125785178">
      <w:bodyDiv w:val="1"/>
      <w:marLeft w:val="0"/>
      <w:marRight w:val="0"/>
      <w:marTop w:val="0"/>
      <w:marBottom w:val="0"/>
      <w:divBdr>
        <w:top w:val="none" w:sz="0" w:space="0" w:color="auto"/>
        <w:left w:val="none" w:sz="0" w:space="0" w:color="auto"/>
        <w:bottom w:val="none" w:sz="0" w:space="0" w:color="auto"/>
        <w:right w:val="none" w:sz="0" w:space="0" w:color="auto"/>
      </w:divBdr>
    </w:div>
    <w:div w:id="147206643">
      <w:bodyDiv w:val="1"/>
      <w:marLeft w:val="0"/>
      <w:marRight w:val="0"/>
      <w:marTop w:val="0"/>
      <w:marBottom w:val="0"/>
      <w:divBdr>
        <w:top w:val="none" w:sz="0" w:space="0" w:color="auto"/>
        <w:left w:val="none" w:sz="0" w:space="0" w:color="auto"/>
        <w:bottom w:val="none" w:sz="0" w:space="0" w:color="auto"/>
        <w:right w:val="none" w:sz="0" w:space="0" w:color="auto"/>
      </w:divBdr>
    </w:div>
    <w:div w:id="218443016">
      <w:bodyDiv w:val="1"/>
      <w:marLeft w:val="0"/>
      <w:marRight w:val="0"/>
      <w:marTop w:val="0"/>
      <w:marBottom w:val="0"/>
      <w:divBdr>
        <w:top w:val="none" w:sz="0" w:space="0" w:color="auto"/>
        <w:left w:val="none" w:sz="0" w:space="0" w:color="auto"/>
        <w:bottom w:val="none" w:sz="0" w:space="0" w:color="auto"/>
        <w:right w:val="none" w:sz="0" w:space="0" w:color="auto"/>
      </w:divBdr>
    </w:div>
    <w:div w:id="295453090">
      <w:bodyDiv w:val="1"/>
      <w:marLeft w:val="0"/>
      <w:marRight w:val="0"/>
      <w:marTop w:val="0"/>
      <w:marBottom w:val="0"/>
      <w:divBdr>
        <w:top w:val="none" w:sz="0" w:space="0" w:color="auto"/>
        <w:left w:val="none" w:sz="0" w:space="0" w:color="auto"/>
        <w:bottom w:val="none" w:sz="0" w:space="0" w:color="auto"/>
        <w:right w:val="none" w:sz="0" w:space="0" w:color="auto"/>
      </w:divBdr>
      <w:divsChild>
        <w:div w:id="405569398">
          <w:marLeft w:val="187"/>
          <w:marRight w:val="187"/>
          <w:marTop w:val="187"/>
          <w:marBottom w:val="187"/>
          <w:divBdr>
            <w:top w:val="single" w:sz="8" w:space="9" w:color="000000"/>
            <w:left w:val="single" w:sz="8" w:space="9" w:color="000000"/>
            <w:bottom w:val="single" w:sz="8" w:space="9" w:color="000000"/>
            <w:right w:val="single" w:sz="8" w:space="9" w:color="000000"/>
          </w:divBdr>
        </w:div>
      </w:divsChild>
    </w:div>
    <w:div w:id="329410629">
      <w:bodyDiv w:val="1"/>
      <w:marLeft w:val="0"/>
      <w:marRight w:val="0"/>
      <w:marTop w:val="0"/>
      <w:marBottom w:val="0"/>
      <w:divBdr>
        <w:top w:val="none" w:sz="0" w:space="0" w:color="auto"/>
        <w:left w:val="none" w:sz="0" w:space="0" w:color="auto"/>
        <w:bottom w:val="none" w:sz="0" w:space="0" w:color="auto"/>
        <w:right w:val="none" w:sz="0" w:space="0" w:color="auto"/>
      </w:divBdr>
    </w:div>
    <w:div w:id="351615207">
      <w:bodyDiv w:val="1"/>
      <w:marLeft w:val="0"/>
      <w:marRight w:val="0"/>
      <w:marTop w:val="0"/>
      <w:marBottom w:val="0"/>
      <w:divBdr>
        <w:top w:val="none" w:sz="0" w:space="0" w:color="auto"/>
        <w:left w:val="none" w:sz="0" w:space="0" w:color="auto"/>
        <w:bottom w:val="none" w:sz="0" w:space="0" w:color="auto"/>
        <w:right w:val="none" w:sz="0" w:space="0" w:color="auto"/>
      </w:divBdr>
    </w:div>
    <w:div w:id="382758083">
      <w:bodyDiv w:val="1"/>
      <w:marLeft w:val="0"/>
      <w:marRight w:val="0"/>
      <w:marTop w:val="0"/>
      <w:marBottom w:val="0"/>
      <w:divBdr>
        <w:top w:val="none" w:sz="0" w:space="0" w:color="auto"/>
        <w:left w:val="none" w:sz="0" w:space="0" w:color="auto"/>
        <w:bottom w:val="none" w:sz="0" w:space="0" w:color="auto"/>
        <w:right w:val="none" w:sz="0" w:space="0" w:color="auto"/>
      </w:divBdr>
      <w:divsChild>
        <w:div w:id="220943483">
          <w:marLeft w:val="0"/>
          <w:marRight w:val="0"/>
          <w:marTop w:val="0"/>
          <w:marBottom w:val="0"/>
          <w:divBdr>
            <w:top w:val="none" w:sz="0" w:space="0" w:color="auto"/>
            <w:left w:val="none" w:sz="0" w:space="0" w:color="auto"/>
            <w:bottom w:val="none" w:sz="0" w:space="0" w:color="auto"/>
            <w:right w:val="none" w:sz="0" w:space="0" w:color="auto"/>
          </w:divBdr>
        </w:div>
        <w:div w:id="385186118">
          <w:marLeft w:val="0"/>
          <w:marRight w:val="0"/>
          <w:marTop w:val="0"/>
          <w:marBottom w:val="0"/>
          <w:divBdr>
            <w:top w:val="none" w:sz="0" w:space="0" w:color="auto"/>
            <w:left w:val="none" w:sz="0" w:space="0" w:color="auto"/>
            <w:bottom w:val="none" w:sz="0" w:space="0" w:color="auto"/>
            <w:right w:val="none" w:sz="0" w:space="0" w:color="auto"/>
          </w:divBdr>
        </w:div>
        <w:div w:id="826826563">
          <w:marLeft w:val="0"/>
          <w:marRight w:val="0"/>
          <w:marTop w:val="0"/>
          <w:marBottom w:val="0"/>
          <w:divBdr>
            <w:top w:val="none" w:sz="0" w:space="0" w:color="auto"/>
            <w:left w:val="none" w:sz="0" w:space="0" w:color="auto"/>
            <w:bottom w:val="none" w:sz="0" w:space="0" w:color="auto"/>
            <w:right w:val="none" w:sz="0" w:space="0" w:color="auto"/>
          </w:divBdr>
        </w:div>
        <w:div w:id="574050358">
          <w:marLeft w:val="0"/>
          <w:marRight w:val="0"/>
          <w:marTop w:val="0"/>
          <w:marBottom w:val="0"/>
          <w:divBdr>
            <w:top w:val="none" w:sz="0" w:space="0" w:color="auto"/>
            <w:left w:val="none" w:sz="0" w:space="0" w:color="auto"/>
            <w:bottom w:val="none" w:sz="0" w:space="0" w:color="auto"/>
            <w:right w:val="none" w:sz="0" w:space="0" w:color="auto"/>
          </w:divBdr>
        </w:div>
        <w:div w:id="1262376483">
          <w:marLeft w:val="0"/>
          <w:marRight w:val="0"/>
          <w:marTop w:val="0"/>
          <w:marBottom w:val="0"/>
          <w:divBdr>
            <w:top w:val="none" w:sz="0" w:space="0" w:color="auto"/>
            <w:left w:val="none" w:sz="0" w:space="0" w:color="auto"/>
            <w:bottom w:val="none" w:sz="0" w:space="0" w:color="auto"/>
            <w:right w:val="none" w:sz="0" w:space="0" w:color="auto"/>
          </w:divBdr>
        </w:div>
        <w:div w:id="204564965">
          <w:marLeft w:val="0"/>
          <w:marRight w:val="0"/>
          <w:marTop w:val="0"/>
          <w:marBottom w:val="0"/>
          <w:divBdr>
            <w:top w:val="none" w:sz="0" w:space="0" w:color="auto"/>
            <w:left w:val="none" w:sz="0" w:space="0" w:color="auto"/>
            <w:bottom w:val="none" w:sz="0" w:space="0" w:color="auto"/>
            <w:right w:val="none" w:sz="0" w:space="0" w:color="auto"/>
          </w:divBdr>
        </w:div>
      </w:divsChild>
    </w:div>
    <w:div w:id="404422866">
      <w:bodyDiv w:val="1"/>
      <w:marLeft w:val="0"/>
      <w:marRight w:val="0"/>
      <w:marTop w:val="0"/>
      <w:marBottom w:val="0"/>
      <w:divBdr>
        <w:top w:val="none" w:sz="0" w:space="0" w:color="auto"/>
        <w:left w:val="none" w:sz="0" w:space="0" w:color="auto"/>
        <w:bottom w:val="none" w:sz="0" w:space="0" w:color="auto"/>
        <w:right w:val="none" w:sz="0" w:space="0" w:color="auto"/>
      </w:divBdr>
    </w:div>
    <w:div w:id="421070091">
      <w:bodyDiv w:val="1"/>
      <w:marLeft w:val="0"/>
      <w:marRight w:val="0"/>
      <w:marTop w:val="0"/>
      <w:marBottom w:val="0"/>
      <w:divBdr>
        <w:top w:val="none" w:sz="0" w:space="0" w:color="auto"/>
        <w:left w:val="none" w:sz="0" w:space="0" w:color="auto"/>
        <w:bottom w:val="none" w:sz="0" w:space="0" w:color="auto"/>
        <w:right w:val="none" w:sz="0" w:space="0" w:color="auto"/>
      </w:divBdr>
    </w:div>
    <w:div w:id="635914952">
      <w:bodyDiv w:val="1"/>
      <w:marLeft w:val="0"/>
      <w:marRight w:val="0"/>
      <w:marTop w:val="0"/>
      <w:marBottom w:val="0"/>
      <w:divBdr>
        <w:top w:val="none" w:sz="0" w:space="0" w:color="auto"/>
        <w:left w:val="none" w:sz="0" w:space="0" w:color="auto"/>
        <w:bottom w:val="none" w:sz="0" w:space="0" w:color="auto"/>
        <w:right w:val="none" w:sz="0" w:space="0" w:color="auto"/>
      </w:divBdr>
    </w:div>
    <w:div w:id="716274315">
      <w:bodyDiv w:val="1"/>
      <w:marLeft w:val="0"/>
      <w:marRight w:val="0"/>
      <w:marTop w:val="0"/>
      <w:marBottom w:val="0"/>
      <w:divBdr>
        <w:top w:val="none" w:sz="0" w:space="0" w:color="auto"/>
        <w:left w:val="none" w:sz="0" w:space="0" w:color="auto"/>
        <w:bottom w:val="none" w:sz="0" w:space="0" w:color="auto"/>
        <w:right w:val="none" w:sz="0" w:space="0" w:color="auto"/>
      </w:divBdr>
    </w:div>
    <w:div w:id="826868911">
      <w:bodyDiv w:val="1"/>
      <w:marLeft w:val="0"/>
      <w:marRight w:val="0"/>
      <w:marTop w:val="0"/>
      <w:marBottom w:val="0"/>
      <w:divBdr>
        <w:top w:val="none" w:sz="0" w:space="0" w:color="auto"/>
        <w:left w:val="none" w:sz="0" w:space="0" w:color="auto"/>
        <w:bottom w:val="none" w:sz="0" w:space="0" w:color="auto"/>
        <w:right w:val="none" w:sz="0" w:space="0" w:color="auto"/>
      </w:divBdr>
    </w:div>
    <w:div w:id="844055332">
      <w:bodyDiv w:val="1"/>
      <w:marLeft w:val="0"/>
      <w:marRight w:val="0"/>
      <w:marTop w:val="0"/>
      <w:marBottom w:val="0"/>
      <w:divBdr>
        <w:top w:val="none" w:sz="0" w:space="0" w:color="auto"/>
        <w:left w:val="none" w:sz="0" w:space="0" w:color="auto"/>
        <w:bottom w:val="none" w:sz="0" w:space="0" w:color="auto"/>
        <w:right w:val="none" w:sz="0" w:space="0" w:color="auto"/>
      </w:divBdr>
    </w:div>
    <w:div w:id="936133169">
      <w:bodyDiv w:val="1"/>
      <w:marLeft w:val="0"/>
      <w:marRight w:val="0"/>
      <w:marTop w:val="0"/>
      <w:marBottom w:val="0"/>
      <w:divBdr>
        <w:top w:val="none" w:sz="0" w:space="0" w:color="auto"/>
        <w:left w:val="none" w:sz="0" w:space="0" w:color="auto"/>
        <w:bottom w:val="none" w:sz="0" w:space="0" w:color="auto"/>
        <w:right w:val="none" w:sz="0" w:space="0" w:color="auto"/>
      </w:divBdr>
    </w:div>
    <w:div w:id="1320307451">
      <w:bodyDiv w:val="1"/>
      <w:marLeft w:val="0"/>
      <w:marRight w:val="0"/>
      <w:marTop w:val="0"/>
      <w:marBottom w:val="0"/>
      <w:divBdr>
        <w:top w:val="none" w:sz="0" w:space="0" w:color="auto"/>
        <w:left w:val="none" w:sz="0" w:space="0" w:color="auto"/>
        <w:bottom w:val="none" w:sz="0" w:space="0" w:color="auto"/>
        <w:right w:val="none" w:sz="0" w:space="0" w:color="auto"/>
      </w:divBdr>
    </w:div>
    <w:div w:id="1721242692">
      <w:bodyDiv w:val="1"/>
      <w:marLeft w:val="0"/>
      <w:marRight w:val="0"/>
      <w:marTop w:val="0"/>
      <w:marBottom w:val="0"/>
      <w:divBdr>
        <w:top w:val="none" w:sz="0" w:space="0" w:color="auto"/>
        <w:left w:val="none" w:sz="0" w:space="0" w:color="auto"/>
        <w:bottom w:val="none" w:sz="0" w:space="0" w:color="auto"/>
        <w:right w:val="none" w:sz="0" w:space="0" w:color="auto"/>
      </w:divBdr>
    </w:div>
    <w:div w:id="1759324718">
      <w:bodyDiv w:val="1"/>
      <w:marLeft w:val="0"/>
      <w:marRight w:val="0"/>
      <w:marTop w:val="0"/>
      <w:marBottom w:val="0"/>
      <w:divBdr>
        <w:top w:val="none" w:sz="0" w:space="0" w:color="auto"/>
        <w:left w:val="none" w:sz="0" w:space="0" w:color="auto"/>
        <w:bottom w:val="none" w:sz="0" w:space="0" w:color="auto"/>
        <w:right w:val="none" w:sz="0" w:space="0" w:color="auto"/>
      </w:divBdr>
    </w:div>
    <w:div w:id="1835491582">
      <w:bodyDiv w:val="1"/>
      <w:marLeft w:val="0"/>
      <w:marRight w:val="0"/>
      <w:marTop w:val="0"/>
      <w:marBottom w:val="0"/>
      <w:divBdr>
        <w:top w:val="none" w:sz="0" w:space="0" w:color="auto"/>
        <w:left w:val="none" w:sz="0" w:space="0" w:color="auto"/>
        <w:bottom w:val="none" w:sz="0" w:space="0" w:color="auto"/>
        <w:right w:val="none" w:sz="0" w:space="0" w:color="auto"/>
      </w:divBdr>
    </w:div>
    <w:div w:id="1923950750">
      <w:bodyDiv w:val="1"/>
      <w:marLeft w:val="0"/>
      <w:marRight w:val="0"/>
      <w:marTop w:val="0"/>
      <w:marBottom w:val="0"/>
      <w:divBdr>
        <w:top w:val="none" w:sz="0" w:space="0" w:color="auto"/>
        <w:left w:val="none" w:sz="0" w:space="0" w:color="auto"/>
        <w:bottom w:val="none" w:sz="0" w:space="0" w:color="auto"/>
        <w:right w:val="none" w:sz="0" w:space="0" w:color="auto"/>
      </w:divBdr>
    </w:div>
    <w:div w:id="1932424408">
      <w:bodyDiv w:val="1"/>
      <w:marLeft w:val="0"/>
      <w:marRight w:val="0"/>
      <w:marTop w:val="0"/>
      <w:marBottom w:val="0"/>
      <w:divBdr>
        <w:top w:val="none" w:sz="0" w:space="0" w:color="auto"/>
        <w:left w:val="none" w:sz="0" w:space="0" w:color="auto"/>
        <w:bottom w:val="none" w:sz="0" w:space="0" w:color="auto"/>
        <w:right w:val="none" w:sz="0" w:space="0" w:color="auto"/>
      </w:divBdr>
    </w:div>
    <w:div w:id="2079160718">
      <w:bodyDiv w:val="1"/>
      <w:marLeft w:val="0"/>
      <w:marRight w:val="0"/>
      <w:marTop w:val="0"/>
      <w:marBottom w:val="0"/>
      <w:divBdr>
        <w:top w:val="none" w:sz="0" w:space="0" w:color="auto"/>
        <w:left w:val="none" w:sz="0" w:space="0" w:color="auto"/>
        <w:bottom w:val="none" w:sz="0" w:space="0" w:color="auto"/>
        <w:right w:val="none" w:sz="0" w:space="0" w:color="auto"/>
      </w:divBdr>
    </w:div>
    <w:div w:id="2123257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header" Target="header2.xml"/><Relationship Id="rId26" Type="http://schemas.openxmlformats.org/officeDocument/2006/relationships/image" Target="media/image10.png"/><Relationship Id="rId39" Type="http://schemas.openxmlformats.org/officeDocument/2006/relationships/image" Target="media/image19.emf"/><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oleObject" Target="embeddings/oleObject4.bin"/><Relationship Id="rId33" Type="http://schemas.openxmlformats.org/officeDocument/2006/relationships/image" Target="media/image16.emf"/><Relationship Id="rId38" Type="http://schemas.openxmlformats.org/officeDocument/2006/relationships/oleObject" Target="embeddings/oleObject8.bin"/><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image" Target="media/image7.emf"/><Relationship Id="rId29" Type="http://schemas.openxmlformats.org/officeDocument/2006/relationships/image" Target="media/image12.png"/><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9.emf"/><Relationship Id="rId32" Type="http://schemas.openxmlformats.org/officeDocument/2006/relationships/image" Target="media/image15.png"/><Relationship Id="rId37" Type="http://schemas.openxmlformats.org/officeDocument/2006/relationships/image" Target="media/image18.emf"/><Relationship Id="rId40" Type="http://schemas.openxmlformats.org/officeDocument/2006/relationships/oleObject" Target="embeddings/oleObject9.bin"/><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3.bin"/><Relationship Id="rId28" Type="http://schemas.openxmlformats.org/officeDocument/2006/relationships/oleObject" Target="embeddings/oleObject5.bin"/><Relationship Id="rId36" Type="http://schemas.openxmlformats.org/officeDocument/2006/relationships/oleObject" Target="embeddings/oleObject7.bin"/><Relationship Id="rId10" Type="http://schemas.openxmlformats.org/officeDocument/2006/relationships/image" Target="media/image2.gif"/><Relationship Id="rId19" Type="http://schemas.openxmlformats.org/officeDocument/2006/relationships/footer" Target="footer2.xml"/><Relationship Id="rId31" Type="http://schemas.openxmlformats.org/officeDocument/2006/relationships/image" Target="media/image14.png"/><Relationship Id="rId44"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image" Target="media/image2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6-01T00:00:00</PublishDate>
  <Abstract>Intégration d’un mode mutlijoueur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289B1EF-EB72-4FF6-B1F7-1B40F391EF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TotalTime>
  <Pages>25</Pages>
  <Words>4537</Words>
  <Characters>24957</Characters>
  <Application>Microsoft Office Word</Application>
  <DocSecurity>0</DocSecurity>
  <Lines>207</Lines>
  <Paragraphs>58</Paragraphs>
  <ScaleCrop>false</ScaleCrop>
  <HeadingPairs>
    <vt:vector size="2" baseType="variant">
      <vt:variant>
        <vt:lpstr>Titre</vt:lpstr>
      </vt:variant>
      <vt:variant>
        <vt:i4>1</vt:i4>
      </vt:variant>
    </vt:vector>
  </HeadingPairs>
  <TitlesOfParts>
    <vt:vector size="1" baseType="lpstr">
      <vt:lpstr>Tabularium</vt:lpstr>
    </vt:vector>
  </TitlesOfParts>
  <Company>Heig-vd - GEN </Company>
  <LinksUpToDate>false</LinksUpToDate>
  <CharactersWithSpaces>29436</CharactersWithSpaces>
  <SharedDoc>false</SharedDoc>
  <HLinks>
    <vt:vector size="192" baseType="variant">
      <vt:variant>
        <vt:i4>1179697</vt:i4>
      </vt:variant>
      <vt:variant>
        <vt:i4>188</vt:i4>
      </vt:variant>
      <vt:variant>
        <vt:i4>0</vt:i4>
      </vt:variant>
      <vt:variant>
        <vt:i4>5</vt:i4>
      </vt:variant>
      <vt:variant>
        <vt:lpwstr/>
      </vt:variant>
      <vt:variant>
        <vt:lpwstr>_Toc81814055</vt:lpwstr>
      </vt:variant>
      <vt:variant>
        <vt:i4>1245233</vt:i4>
      </vt:variant>
      <vt:variant>
        <vt:i4>182</vt:i4>
      </vt:variant>
      <vt:variant>
        <vt:i4>0</vt:i4>
      </vt:variant>
      <vt:variant>
        <vt:i4>5</vt:i4>
      </vt:variant>
      <vt:variant>
        <vt:lpwstr/>
      </vt:variant>
      <vt:variant>
        <vt:lpwstr>_Toc81814054</vt:lpwstr>
      </vt:variant>
      <vt:variant>
        <vt:i4>1310769</vt:i4>
      </vt:variant>
      <vt:variant>
        <vt:i4>176</vt:i4>
      </vt:variant>
      <vt:variant>
        <vt:i4>0</vt:i4>
      </vt:variant>
      <vt:variant>
        <vt:i4>5</vt:i4>
      </vt:variant>
      <vt:variant>
        <vt:lpwstr/>
      </vt:variant>
      <vt:variant>
        <vt:lpwstr>_Toc81814053</vt:lpwstr>
      </vt:variant>
      <vt:variant>
        <vt:i4>1376305</vt:i4>
      </vt:variant>
      <vt:variant>
        <vt:i4>170</vt:i4>
      </vt:variant>
      <vt:variant>
        <vt:i4>0</vt:i4>
      </vt:variant>
      <vt:variant>
        <vt:i4>5</vt:i4>
      </vt:variant>
      <vt:variant>
        <vt:lpwstr/>
      </vt:variant>
      <vt:variant>
        <vt:lpwstr>_Toc81814052</vt:lpwstr>
      </vt:variant>
      <vt:variant>
        <vt:i4>1441841</vt:i4>
      </vt:variant>
      <vt:variant>
        <vt:i4>164</vt:i4>
      </vt:variant>
      <vt:variant>
        <vt:i4>0</vt:i4>
      </vt:variant>
      <vt:variant>
        <vt:i4>5</vt:i4>
      </vt:variant>
      <vt:variant>
        <vt:lpwstr/>
      </vt:variant>
      <vt:variant>
        <vt:lpwstr>_Toc81814051</vt:lpwstr>
      </vt:variant>
      <vt:variant>
        <vt:i4>1507377</vt:i4>
      </vt:variant>
      <vt:variant>
        <vt:i4>158</vt:i4>
      </vt:variant>
      <vt:variant>
        <vt:i4>0</vt:i4>
      </vt:variant>
      <vt:variant>
        <vt:i4>5</vt:i4>
      </vt:variant>
      <vt:variant>
        <vt:lpwstr/>
      </vt:variant>
      <vt:variant>
        <vt:lpwstr>_Toc81814050</vt:lpwstr>
      </vt:variant>
      <vt:variant>
        <vt:i4>1966128</vt:i4>
      </vt:variant>
      <vt:variant>
        <vt:i4>152</vt:i4>
      </vt:variant>
      <vt:variant>
        <vt:i4>0</vt:i4>
      </vt:variant>
      <vt:variant>
        <vt:i4>5</vt:i4>
      </vt:variant>
      <vt:variant>
        <vt:lpwstr/>
      </vt:variant>
      <vt:variant>
        <vt:lpwstr>_Toc81814049</vt:lpwstr>
      </vt:variant>
      <vt:variant>
        <vt:i4>2031664</vt:i4>
      </vt:variant>
      <vt:variant>
        <vt:i4>146</vt:i4>
      </vt:variant>
      <vt:variant>
        <vt:i4>0</vt:i4>
      </vt:variant>
      <vt:variant>
        <vt:i4>5</vt:i4>
      </vt:variant>
      <vt:variant>
        <vt:lpwstr/>
      </vt:variant>
      <vt:variant>
        <vt:lpwstr>_Toc81814048</vt:lpwstr>
      </vt:variant>
      <vt:variant>
        <vt:i4>1048624</vt:i4>
      </vt:variant>
      <vt:variant>
        <vt:i4>140</vt:i4>
      </vt:variant>
      <vt:variant>
        <vt:i4>0</vt:i4>
      </vt:variant>
      <vt:variant>
        <vt:i4>5</vt:i4>
      </vt:variant>
      <vt:variant>
        <vt:lpwstr/>
      </vt:variant>
      <vt:variant>
        <vt:lpwstr>_Toc81814047</vt:lpwstr>
      </vt:variant>
      <vt:variant>
        <vt:i4>1114160</vt:i4>
      </vt:variant>
      <vt:variant>
        <vt:i4>134</vt:i4>
      </vt:variant>
      <vt:variant>
        <vt:i4>0</vt:i4>
      </vt:variant>
      <vt:variant>
        <vt:i4>5</vt:i4>
      </vt:variant>
      <vt:variant>
        <vt:lpwstr/>
      </vt:variant>
      <vt:variant>
        <vt:lpwstr>_Toc81814046</vt:lpwstr>
      </vt:variant>
      <vt:variant>
        <vt:i4>1179696</vt:i4>
      </vt:variant>
      <vt:variant>
        <vt:i4>128</vt:i4>
      </vt:variant>
      <vt:variant>
        <vt:i4>0</vt:i4>
      </vt:variant>
      <vt:variant>
        <vt:i4>5</vt:i4>
      </vt:variant>
      <vt:variant>
        <vt:lpwstr/>
      </vt:variant>
      <vt:variant>
        <vt:lpwstr>_Toc81814045</vt:lpwstr>
      </vt:variant>
      <vt:variant>
        <vt:i4>1245232</vt:i4>
      </vt:variant>
      <vt:variant>
        <vt:i4>122</vt:i4>
      </vt:variant>
      <vt:variant>
        <vt:i4>0</vt:i4>
      </vt:variant>
      <vt:variant>
        <vt:i4>5</vt:i4>
      </vt:variant>
      <vt:variant>
        <vt:lpwstr/>
      </vt:variant>
      <vt:variant>
        <vt:lpwstr>_Toc81814044</vt:lpwstr>
      </vt:variant>
      <vt:variant>
        <vt:i4>1310768</vt:i4>
      </vt:variant>
      <vt:variant>
        <vt:i4>116</vt:i4>
      </vt:variant>
      <vt:variant>
        <vt:i4>0</vt:i4>
      </vt:variant>
      <vt:variant>
        <vt:i4>5</vt:i4>
      </vt:variant>
      <vt:variant>
        <vt:lpwstr/>
      </vt:variant>
      <vt:variant>
        <vt:lpwstr>_Toc81814043</vt:lpwstr>
      </vt:variant>
      <vt:variant>
        <vt:i4>1376304</vt:i4>
      </vt:variant>
      <vt:variant>
        <vt:i4>110</vt:i4>
      </vt:variant>
      <vt:variant>
        <vt:i4>0</vt:i4>
      </vt:variant>
      <vt:variant>
        <vt:i4>5</vt:i4>
      </vt:variant>
      <vt:variant>
        <vt:lpwstr/>
      </vt:variant>
      <vt:variant>
        <vt:lpwstr>_Toc81814042</vt:lpwstr>
      </vt:variant>
      <vt:variant>
        <vt:i4>1441840</vt:i4>
      </vt:variant>
      <vt:variant>
        <vt:i4>104</vt:i4>
      </vt:variant>
      <vt:variant>
        <vt:i4>0</vt:i4>
      </vt:variant>
      <vt:variant>
        <vt:i4>5</vt:i4>
      </vt:variant>
      <vt:variant>
        <vt:lpwstr/>
      </vt:variant>
      <vt:variant>
        <vt:lpwstr>_Toc81814041</vt:lpwstr>
      </vt:variant>
      <vt:variant>
        <vt:i4>1507376</vt:i4>
      </vt:variant>
      <vt:variant>
        <vt:i4>98</vt:i4>
      </vt:variant>
      <vt:variant>
        <vt:i4>0</vt:i4>
      </vt:variant>
      <vt:variant>
        <vt:i4>5</vt:i4>
      </vt:variant>
      <vt:variant>
        <vt:lpwstr/>
      </vt:variant>
      <vt:variant>
        <vt:lpwstr>_Toc81814040</vt:lpwstr>
      </vt:variant>
      <vt:variant>
        <vt:i4>1966135</vt:i4>
      </vt:variant>
      <vt:variant>
        <vt:i4>92</vt:i4>
      </vt:variant>
      <vt:variant>
        <vt:i4>0</vt:i4>
      </vt:variant>
      <vt:variant>
        <vt:i4>5</vt:i4>
      </vt:variant>
      <vt:variant>
        <vt:lpwstr/>
      </vt:variant>
      <vt:variant>
        <vt:lpwstr>_Toc81814039</vt:lpwstr>
      </vt:variant>
      <vt:variant>
        <vt:i4>2031671</vt:i4>
      </vt:variant>
      <vt:variant>
        <vt:i4>86</vt:i4>
      </vt:variant>
      <vt:variant>
        <vt:i4>0</vt:i4>
      </vt:variant>
      <vt:variant>
        <vt:i4>5</vt:i4>
      </vt:variant>
      <vt:variant>
        <vt:lpwstr/>
      </vt:variant>
      <vt:variant>
        <vt:lpwstr>_Toc81814038</vt:lpwstr>
      </vt:variant>
      <vt:variant>
        <vt:i4>1048631</vt:i4>
      </vt:variant>
      <vt:variant>
        <vt:i4>80</vt:i4>
      </vt:variant>
      <vt:variant>
        <vt:i4>0</vt:i4>
      </vt:variant>
      <vt:variant>
        <vt:i4>5</vt:i4>
      </vt:variant>
      <vt:variant>
        <vt:lpwstr/>
      </vt:variant>
      <vt:variant>
        <vt:lpwstr>_Toc81814037</vt:lpwstr>
      </vt:variant>
      <vt:variant>
        <vt:i4>1114167</vt:i4>
      </vt:variant>
      <vt:variant>
        <vt:i4>74</vt:i4>
      </vt:variant>
      <vt:variant>
        <vt:i4>0</vt:i4>
      </vt:variant>
      <vt:variant>
        <vt:i4>5</vt:i4>
      </vt:variant>
      <vt:variant>
        <vt:lpwstr/>
      </vt:variant>
      <vt:variant>
        <vt:lpwstr>_Toc81814036</vt:lpwstr>
      </vt:variant>
      <vt:variant>
        <vt:i4>1179703</vt:i4>
      </vt:variant>
      <vt:variant>
        <vt:i4>68</vt:i4>
      </vt:variant>
      <vt:variant>
        <vt:i4>0</vt:i4>
      </vt:variant>
      <vt:variant>
        <vt:i4>5</vt:i4>
      </vt:variant>
      <vt:variant>
        <vt:lpwstr/>
      </vt:variant>
      <vt:variant>
        <vt:lpwstr>_Toc81814035</vt:lpwstr>
      </vt:variant>
      <vt:variant>
        <vt:i4>1245239</vt:i4>
      </vt:variant>
      <vt:variant>
        <vt:i4>62</vt:i4>
      </vt:variant>
      <vt:variant>
        <vt:i4>0</vt:i4>
      </vt:variant>
      <vt:variant>
        <vt:i4>5</vt:i4>
      </vt:variant>
      <vt:variant>
        <vt:lpwstr/>
      </vt:variant>
      <vt:variant>
        <vt:lpwstr>_Toc81814034</vt:lpwstr>
      </vt:variant>
      <vt:variant>
        <vt:i4>1310775</vt:i4>
      </vt:variant>
      <vt:variant>
        <vt:i4>56</vt:i4>
      </vt:variant>
      <vt:variant>
        <vt:i4>0</vt:i4>
      </vt:variant>
      <vt:variant>
        <vt:i4>5</vt:i4>
      </vt:variant>
      <vt:variant>
        <vt:lpwstr/>
      </vt:variant>
      <vt:variant>
        <vt:lpwstr>_Toc81814033</vt:lpwstr>
      </vt:variant>
      <vt:variant>
        <vt:i4>1376311</vt:i4>
      </vt:variant>
      <vt:variant>
        <vt:i4>50</vt:i4>
      </vt:variant>
      <vt:variant>
        <vt:i4>0</vt:i4>
      </vt:variant>
      <vt:variant>
        <vt:i4>5</vt:i4>
      </vt:variant>
      <vt:variant>
        <vt:lpwstr/>
      </vt:variant>
      <vt:variant>
        <vt:lpwstr>_Toc81814032</vt:lpwstr>
      </vt:variant>
      <vt:variant>
        <vt:i4>1441847</vt:i4>
      </vt:variant>
      <vt:variant>
        <vt:i4>44</vt:i4>
      </vt:variant>
      <vt:variant>
        <vt:i4>0</vt:i4>
      </vt:variant>
      <vt:variant>
        <vt:i4>5</vt:i4>
      </vt:variant>
      <vt:variant>
        <vt:lpwstr/>
      </vt:variant>
      <vt:variant>
        <vt:lpwstr>_Toc81814031</vt:lpwstr>
      </vt:variant>
      <vt:variant>
        <vt:i4>1507383</vt:i4>
      </vt:variant>
      <vt:variant>
        <vt:i4>38</vt:i4>
      </vt:variant>
      <vt:variant>
        <vt:i4>0</vt:i4>
      </vt:variant>
      <vt:variant>
        <vt:i4>5</vt:i4>
      </vt:variant>
      <vt:variant>
        <vt:lpwstr/>
      </vt:variant>
      <vt:variant>
        <vt:lpwstr>_Toc81814030</vt:lpwstr>
      </vt:variant>
      <vt:variant>
        <vt:i4>1966134</vt:i4>
      </vt:variant>
      <vt:variant>
        <vt:i4>32</vt:i4>
      </vt:variant>
      <vt:variant>
        <vt:i4>0</vt:i4>
      </vt:variant>
      <vt:variant>
        <vt:i4>5</vt:i4>
      </vt:variant>
      <vt:variant>
        <vt:lpwstr/>
      </vt:variant>
      <vt:variant>
        <vt:lpwstr>_Toc81814029</vt:lpwstr>
      </vt:variant>
      <vt:variant>
        <vt:i4>2031670</vt:i4>
      </vt:variant>
      <vt:variant>
        <vt:i4>26</vt:i4>
      </vt:variant>
      <vt:variant>
        <vt:i4>0</vt:i4>
      </vt:variant>
      <vt:variant>
        <vt:i4>5</vt:i4>
      </vt:variant>
      <vt:variant>
        <vt:lpwstr/>
      </vt:variant>
      <vt:variant>
        <vt:lpwstr>_Toc81814028</vt:lpwstr>
      </vt:variant>
      <vt:variant>
        <vt:i4>1048630</vt:i4>
      </vt:variant>
      <vt:variant>
        <vt:i4>20</vt:i4>
      </vt:variant>
      <vt:variant>
        <vt:i4>0</vt:i4>
      </vt:variant>
      <vt:variant>
        <vt:i4>5</vt:i4>
      </vt:variant>
      <vt:variant>
        <vt:lpwstr/>
      </vt:variant>
      <vt:variant>
        <vt:lpwstr>_Toc81814027</vt:lpwstr>
      </vt:variant>
      <vt:variant>
        <vt:i4>1114166</vt:i4>
      </vt:variant>
      <vt:variant>
        <vt:i4>14</vt:i4>
      </vt:variant>
      <vt:variant>
        <vt:i4>0</vt:i4>
      </vt:variant>
      <vt:variant>
        <vt:i4>5</vt:i4>
      </vt:variant>
      <vt:variant>
        <vt:lpwstr/>
      </vt:variant>
      <vt:variant>
        <vt:lpwstr>_Toc81814026</vt:lpwstr>
      </vt:variant>
      <vt:variant>
        <vt:i4>1179702</vt:i4>
      </vt:variant>
      <vt:variant>
        <vt:i4>8</vt:i4>
      </vt:variant>
      <vt:variant>
        <vt:i4>0</vt:i4>
      </vt:variant>
      <vt:variant>
        <vt:i4>5</vt:i4>
      </vt:variant>
      <vt:variant>
        <vt:lpwstr/>
      </vt:variant>
      <vt:variant>
        <vt:lpwstr>_Toc81814025</vt:lpwstr>
      </vt:variant>
      <vt:variant>
        <vt:i4>1245238</vt:i4>
      </vt:variant>
      <vt:variant>
        <vt:i4>2</vt:i4>
      </vt:variant>
      <vt:variant>
        <vt:i4>0</vt:i4>
      </vt:variant>
      <vt:variant>
        <vt:i4>5</vt:i4>
      </vt:variant>
      <vt:variant>
        <vt:lpwstr/>
      </vt:variant>
      <vt:variant>
        <vt:lpwstr>_Toc81814024</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D Tower Defense</dc:title>
  <dc:subject>Version 2.0 – En réseau</dc:subject>
  <dc:creator>GEN</dc:creator>
  <cp:lastModifiedBy>Dark</cp:lastModifiedBy>
  <cp:revision>351</cp:revision>
  <cp:lastPrinted>2010-06-01T13:26:00Z</cp:lastPrinted>
  <dcterms:created xsi:type="dcterms:W3CDTF">2010-06-01T08:30:00Z</dcterms:created>
  <dcterms:modified xsi:type="dcterms:W3CDTF">2010-06-10T0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111263721</vt:i4>
  </property>
  <property fmtid="{D5CDD505-2E9C-101B-9397-08002B2CF9AE}" pid="3" name="_EmailSubject">
    <vt:lpwstr>doc projet</vt:lpwstr>
  </property>
  <property fmtid="{D5CDD505-2E9C-101B-9397-08002B2CF9AE}" pid="4" name="_AuthorEmail">
    <vt:lpwstr>claude.egger@cpnv.ch</vt:lpwstr>
  </property>
  <property fmtid="{D5CDD505-2E9C-101B-9397-08002B2CF9AE}" pid="5" name="_AuthorEmailDisplayName">
    <vt:lpwstr>Claude Egger</vt:lpwstr>
  </property>
  <property fmtid="{D5CDD505-2E9C-101B-9397-08002B2CF9AE}" pid="6" name="_ReviewingToolsShownOnce">
    <vt:lpwstr/>
  </property>
</Properties>
</file>